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7" r:id="rId2"/>
    <p:sldId id="701" r:id="rId3"/>
    <p:sldId id="703" r:id="rId4"/>
    <p:sldId id="958" r:id="rId5"/>
    <p:sldId id="959" r:id="rId6"/>
    <p:sldId id="761" r:id="rId7"/>
    <p:sldId id="766" r:id="rId8"/>
    <p:sldId id="767" r:id="rId9"/>
    <p:sldId id="768" r:id="rId10"/>
    <p:sldId id="769" r:id="rId11"/>
    <p:sldId id="770" r:id="rId12"/>
    <p:sldId id="771" r:id="rId13"/>
    <p:sldId id="772" r:id="rId14"/>
    <p:sldId id="773" r:id="rId15"/>
    <p:sldId id="774" r:id="rId16"/>
    <p:sldId id="775" r:id="rId17"/>
    <p:sldId id="777" r:id="rId18"/>
    <p:sldId id="778" r:id="rId19"/>
    <p:sldId id="779" r:id="rId20"/>
    <p:sldId id="776" r:id="rId21"/>
    <p:sldId id="787" r:id="rId22"/>
    <p:sldId id="780" r:id="rId23"/>
    <p:sldId id="781" r:id="rId24"/>
    <p:sldId id="782" r:id="rId25"/>
    <p:sldId id="783" r:id="rId26"/>
    <p:sldId id="784" r:id="rId27"/>
    <p:sldId id="788" r:id="rId28"/>
    <p:sldId id="785" r:id="rId29"/>
    <p:sldId id="786" r:id="rId30"/>
    <p:sldId id="789" r:id="rId31"/>
    <p:sldId id="790" r:id="rId32"/>
    <p:sldId id="791" r:id="rId33"/>
    <p:sldId id="792" r:id="rId34"/>
    <p:sldId id="794" r:id="rId35"/>
    <p:sldId id="793" r:id="rId36"/>
    <p:sldId id="518" r:id="rId37"/>
    <p:sldId id="564" r:id="rId38"/>
    <p:sldId id="795" r:id="rId39"/>
    <p:sldId id="960" r:id="rId40"/>
    <p:sldId id="741" r:id="rId41"/>
    <p:sldId id="523" r:id="rId42"/>
    <p:sldId id="524" r:id="rId43"/>
    <p:sldId id="742" r:id="rId44"/>
    <p:sldId id="749" r:id="rId45"/>
    <p:sldId id="747" r:id="rId46"/>
    <p:sldId id="748" r:id="rId47"/>
    <p:sldId id="743" r:id="rId48"/>
    <p:sldId id="744" r:id="rId49"/>
    <p:sldId id="745" r:id="rId50"/>
    <p:sldId id="746" r:id="rId51"/>
    <p:sldId id="764" r:id="rId52"/>
    <p:sldId id="797" r:id="rId53"/>
    <p:sldId id="754" r:id="rId54"/>
    <p:sldId id="755" r:id="rId55"/>
    <p:sldId id="758" r:id="rId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4740A"/>
    <a:srgbClr val="E06B0A"/>
    <a:srgbClr val="3D0BF3"/>
    <a:srgbClr val="7030A0"/>
    <a:srgbClr val="FE0000"/>
    <a:srgbClr val="F57B17"/>
    <a:srgbClr val="000000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56" autoAdjust="0"/>
    <p:restoredTop sz="72114" autoAdjust="0"/>
  </p:normalViewPr>
  <p:slideViewPr>
    <p:cSldViewPr>
      <p:cViewPr varScale="1">
        <p:scale>
          <a:sx n="112" d="100"/>
          <a:sy n="112" d="100"/>
        </p:scale>
        <p:origin x="432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069595-C8F8-C542-AA06-04537D63260B}" type="doc">
      <dgm:prSet loTypeId="urn:microsoft.com/office/officeart/2005/8/layout/vProcess5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6383733-9C83-2F4E-AA73-9102FEACE73A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2400" b="1" dirty="0" err="1">
              <a:solidFill>
                <a:schemeClr val="bg1"/>
              </a:solidFill>
              <a:latin typeface="+mn-ea"/>
              <a:ea typeface="+mn-ea"/>
            </a:rPr>
            <a:t>可重用资源</a:t>
          </a:r>
          <a:endParaRPr lang="en-US" sz="2400" b="1" dirty="0">
            <a:solidFill>
              <a:schemeClr val="bg1"/>
            </a:solidFill>
            <a:latin typeface="+mn-ea"/>
            <a:ea typeface="+mn-ea"/>
          </a:endParaRPr>
        </a:p>
      </dgm:t>
    </dgm:pt>
    <dgm:pt modelId="{B8E0DD79-8102-5B47-8E3C-C29A96295326}" type="parTrans" cxnId="{1F8CBAE7-5E4D-B746-A15B-28BCC9F64965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06FA574-F26B-524F-8E65-05056BD13BBA}" type="sibTrans" cxnId="{1F8CBAE7-5E4D-B746-A15B-28BCC9F64965}">
      <dgm:prSet/>
      <dgm:spPr>
        <a:solidFill>
          <a:schemeClr val="bg1"/>
        </a:solidFill>
        <a:ln>
          <a:solidFill>
            <a:schemeClr val="accent1">
              <a:lumMod val="60000"/>
              <a:lumOff val="40000"/>
            </a:schemeClr>
          </a:solidFill>
        </a:ln>
      </dgm:spPr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F794A6D0-159F-1648-B732-77E25AB56B54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1800">
              <a:solidFill>
                <a:schemeClr val="bg1"/>
              </a:solidFill>
              <a:latin typeface="+mn-ea"/>
              <a:ea typeface="+mn-ea"/>
            </a:rPr>
            <a:t>一次仅供一个进程安全使用且不因使用而耗尽的资源</a:t>
          </a:r>
          <a:endParaRPr lang="en-NZ" sz="1800" dirty="0">
            <a:solidFill>
              <a:schemeClr val="bg1"/>
            </a:solidFill>
            <a:latin typeface="+mn-ea"/>
            <a:ea typeface="+mn-ea"/>
          </a:endParaRPr>
        </a:p>
      </dgm:t>
    </dgm:pt>
    <dgm:pt modelId="{632F1CE8-9F3F-FB47-A51E-39E4B4D3E3A2}" type="parTrans" cxnId="{0D811623-65F9-C049-9216-9DC1EE4A95D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F12C7981-B93A-D34C-8B5B-6776E7049310}" type="sibTrans" cxnId="{0D811623-65F9-C049-9216-9DC1EE4A95D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91AB62D-7613-ED44-BF21-05A480174B7A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2400" b="1" dirty="0" err="1">
              <a:solidFill>
                <a:schemeClr val="bg1"/>
              </a:solidFill>
            </a:rPr>
            <a:t>可消耗资源</a:t>
          </a:r>
          <a:endParaRPr lang="en-NZ" sz="2400" b="1" dirty="0">
            <a:solidFill>
              <a:schemeClr val="bg1"/>
            </a:solidFill>
          </a:endParaRPr>
        </a:p>
      </dgm:t>
    </dgm:pt>
    <dgm:pt modelId="{2C2ADAE6-8AD9-3743-9FB8-ED574BAF6CAD}" type="parTrans" cxnId="{18773EE1-44B8-574F-B98C-3015C0727EFC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7C98AAE8-A720-8640-80AC-8219FBEE20FB}" type="sibTrans" cxnId="{18773EE1-44B8-574F-B98C-3015C0727EFC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EA30BBB8-30F3-504E-8E0A-4089A7235F4B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NZ" sz="1800" dirty="0">
              <a:solidFill>
                <a:schemeClr val="bg1"/>
              </a:solidFill>
              <a:latin typeface="+mn-ea"/>
              <a:ea typeface="+mn-ea"/>
            </a:rPr>
            <a:t>可消耗资源是指可被创建</a:t>
          </a:r>
          <a:r>
            <a:rPr lang="zh-CN" altLang="en-US" sz="1800" dirty="0">
              <a:solidFill>
                <a:schemeClr val="bg1"/>
              </a:solidFill>
              <a:latin typeface="+mn-ea"/>
              <a:ea typeface="+mn-ea"/>
            </a:rPr>
            <a:t>（生产）和销毁（消耗）的资源。</a:t>
          </a:r>
          <a:endParaRPr lang="en-NZ" sz="1800" dirty="0">
            <a:solidFill>
              <a:schemeClr val="bg1"/>
            </a:solidFill>
            <a:latin typeface="+mn-ea"/>
            <a:ea typeface="+mn-ea"/>
          </a:endParaRPr>
        </a:p>
      </dgm:t>
    </dgm:pt>
    <dgm:pt modelId="{5E434350-189C-B54F-A946-E8F5E0AD6E11}" type="parTrans" cxnId="{9A42656D-52CD-2F4F-9627-AC09C70BC8E1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C1FF72E8-3B30-964C-91A9-95CD5181E4FA}" type="sibTrans" cxnId="{9A42656D-52CD-2F4F-9627-AC09C70BC8E1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0314524-DF9D-D142-BDDF-43D86B545F73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800" dirty="0">
              <a:solidFill>
                <a:schemeClr val="bg1"/>
              </a:solidFill>
            </a:rPr>
            <a:t>如中断</a:t>
          </a:r>
          <a:r>
            <a:rPr lang="zh-CN" altLang="en-US" sz="1800" dirty="0">
              <a:solidFill>
                <a:schemeClr val="bg1"/>
              </a:solidFill>
            </a:rPr>
            <a:t>、信号、消息和</a:t>
          </a:r>
          <a:r>
            <a:rPr lang="en-US" altLang="zh-CN" sz="1800" dirty="0">
              <a:solidFill>
                <a:schemeClr val="bg1"/>
              </a:solidFill>
            </a:rPr>
            <a:t>I/O</a:t>
          </a:r>
          <a:r>
            <a:rPr lang="zh-CN" altLang="en-US" sz="1800" dirty="0">
              <a:solidFill>
                <a:schemeClr val="bg1"/>
              </a:solidFill>
            </a:rPr>
            <a:t>缓冲中信息</a:t>
          </a:r>
          <a:endParaRPr lang="en-US" sz="1800" dirty="0">
            <a:solidFill>
              <a:schemeClr val="bg1"/>
            </a:solidFill>
          </a:endParaRPr>
        </a:p>
      </dgm:t>
    </dgm:pt>
    <dgm:pt modelId="{0A349A34-73D3-4A4D-8FC2-0EAF13B7C801}" type="sibTrans" cxnId="{C111ED75-0A8E-2644-A617-C5075307D75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5127AD05-47D3-F542-824B-EAD759E83F28}" type="parTrans" cxnId="{C111ED75-0A8E-2644-A617-C5075307D75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9A7E617A-4BED-144C-BA37-F797C39B70C8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800" dirty="0">
              <a:solidFill>
                <a:schemeClr val="bg1"/>
              </a:solidFill>
              <a:latin typeface="+mn-ea"/>
              <a:ea typeface="+mn-ea"/>
            </a:rPr>
            <a:t>如处理器</a:t>
          </a:r>
          <a:r>
            <a:rPr lang="zh-CN" altLang="en-US" sz="1800" dirty="0">
              <a:solidFill>
                <a:schemeClr val="bg1"/>
              </a:solidFill>
              <a:latin typeface="+mn-ea"/>
              <a:ea typeface="+mn-ea"/>
            </a:rPr>
            <a:t>、</a:t>
          </a:r>
          <a:r>
            <a:rPr lang="en-US" altLang="zh-CN" sz="1800" dirty="0">
              <a:solidFill>
                <a:schemeClr val="bg1"/>
              </a:solidFill>
              <a:latin typeface="+mn-ea"/>
              <a:ea typeface="+mn-ea"/>
            </a:rPr>
            <a:t>I/O</a:t>
          </a:r>
          <a:r>
            <a:rPr lang="zh-CN" altLang="en-US" sz="1800" dirty="0">
              <a:solidFill>
                <a:schemeClr val="bg1"/>
              </a:solidFill>
              <a:latin typeface="+mn-ea"/>
              <a:ea typeface="+mn-ea"/>
            </a:rPr>
            <a:t>通道、内存和外存、设备，以及诸如文件、数据库和信号量之类的数据结构之类的</a:t>
          </a:r>
          <a:endParaRPr lang="en-US" sz="1800" dirty="0">
            <a:solidFill>
              <a:schemeClr val="bg1"/>
            </a:solidFill>
            <a:latin typeface="+mn-ea"/>
            <a:ea typeface="+mn-ea"/>
          </a:endParaRPr>
        </a:p>
      </dgm:t>
    </dgm:pt>
    <dgm:pt modelId="{F87F6F7F-14F0-EA4D-A74B-2CC1D24459A3}" type="sibTrans" cxnId="{F363C5CC-A31A-9748-8E8E-7542E9A8084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D12ECF2-14C3-6F42-8F5E-3F542083975C}" type="parTrans" cxnId="{F363C5CC-A31A-9748-8E8E-7542E9A8084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EC26E6F-C52F-CE42-A8F6-CF14E3CA6C52}" type="pres">
      <dgm:prSet presAssocID="{4B069595-C8F8-C542-AA06-04537D63260B}" presName="outerComposite" presStyleCnt="0">
        <dgm:presLayoutVars>
          <dgm:chMax val="5"/>
          <dgm:dir/>
          <dgm:resizeHandles val="exact"/>
        </dgm:presLayoutVars>
      </dgm:prSet>
      <dgm:spPr/>
    </dgm:pt>
    <dgm:pt modelId="{D4B683C6-9581-CC48-B17B-FE198341F943}" type="pres">
      <dgm:prSet presAssocID="{4B069595-C8F8-C542-AA06-04537D63260B}" presName="dummyMaxCanvas" presStyleCnt="0">
        <dgm:presLayoutVars/>
      </dgm:prSet>
      <dgm:spPr/>
    </dgm:pt>
    <dgm:pt modelId="{C7F5FE58-0E4F-1448-8B6D-1E52F620776C}" type="pres">
      <dgm:prSet presAssocID="{4B069595-C8F8-C542-AA06-04537D63260B}" presName="TwoNodes_1" presStyleLbl="node1" presStyleIdx="0" presStyleCnt="2" custLinFactNeighborX="-3306" custLinFactNeighborY="-18006">
        <dgm:presLayoutVars>
          <dgm:bulletEnabled val="1"/>
        </dgm:presLayoutVars>
      </dgm:prSet>
      <dgm:spPr/>
    </dgm:pt>
    <dgm:pt modelId="{FBCB8F57-C548-1C43-A637-8BC0E0917159}" type="pres">
      <dgm:prSet presAssocID="{4B069595-C8F8-C542-AA06-04537D63260B}" presName="TwoNodes_2" presStyleLbl="node1" presStyleIdx="1" presStyleCnt="2" custLinFactNeighborX="-3262" custLinFactNeighborY="-12729">
        <dgm:presLayoutVars>
          <dgm:bulletEnabled val="1"/>
        </dgm:presLayoutVars>
      </dgm:prSet>
      <dgm:spPr/>
    </dgm:pt>
    <dgm:pt modelId="{22B4735D-FDE9-0F4D-8517-6404F300167D}" type="pres">
      <dgm:prSet presAssocID="{4B069595-C8F8-C542-AA06-04537D63260B}" presName="TwoConn_1-2" presStyleLbl="fgAccFollowNode1" presStyleIdx="0" presStyleCnt="1" custScaleX="54600" custScaleY="89767">
        <dgm:presLayoutVars>
          <dgm:bulletEnabled val="1"/>
        </dgm:presLayoutVars>
      </dgm:prSet>
      <dgm:spPr/>
    </dgm:pt>
    <dgm:pt modelId="{A26B9EBC-74D7-2A48-BA22-9588CC88354C}" type="pres">
      <dgm:prSet presAssocID="{4B069595-C8F8-C542-AA06-04537D63260B}" presName="TwoNodes_1_text" presStyleLbl="node1" presStyleIdx="1" presStyleCnt="2">
        <dgm:presLayoutVars>
          <dgm:bulletEnabled val="1"/>
        </dgm:presLayoutVars>
      </dgm:prSet>
      <dgm:spPr/>
    </dgm:pt>
    <dgm:pt modelId="{D6DE09C8-9119-B147-8885-52885619EE92}" type="pres">
      <dgm:prSet presAssocID="{4B069595-C8F8-C542-AA06-04537D63260B}" presName="TwoNodes_2_text" presStyleLbl="node1" presStyleIdx="1" presStyleCnt="2">
        <dgm:presLayoutVars>
          <dgm:bulletEnabled val="1"/>
        </dgm:presLayoutVars>
      </dgm:prSet>
      <dgm:spPr/>
    </dgm:pt>
  </dgm:ptLst>
  <dgm:cxnLst>
    <dgm:cxn modelId="{8A46FA12-3158-C240-B7DF-09C33CE8F711}" type="presOf" srcId="{26383733-9C83-2F4E-AA73-9102FEACE73A}" destId="{A26B9EBC-74D7-2A48-BA22-9588CC88354C}" srcOrd="1" destOrd="0" presId="urn:microsoft.com/office/officeart/2005/8/layout/vProcess5"/>
    <dgm:cxn modelId="{5966CD22-FDD0-DE4D-BCA4-DB3FA0E58675}" type="presOf" srcId="{9A7E617A-4BED-144C-BA37-F797C39B70C8}" destId="{C7F5FE58-0E4F-1448-8B6D-1E52F620776C}" srcOrd="0" destOrd="2" presId="urn:microsoft.com/office/officeart/2005/8/layout/vProcess5"/>
    <dgm:cxn modelId="{0D811623-65F9-C049-9216-9DC1EE4A95DB}" srcId="{26383733-9C83-2F4E-AA73-9102FEACE73A}" destId="{F794A6D0-159F-1648-B732-77E25AB56B54}" srcOrd="0" destOrd="0" parTransId="{632F1CE8-9F3F-FB47-A51E-39E4B4D3E3A2}" sibTransId="{F12C7981-B93A-D34C-8B5B-6776E7049310}"/>
    <dgm:cxn modelId="{65C4432C-5250-0640-8A86-B843CB2CE8B8}" type="presOf" srcId="{EA30BBB8-30F3-504E-8E0A-4089A7235F4B}" destId="{D6DE09C8-9119-B147-8885-52885619EE92}" srcOrd="1" destOrd="1" presId="urn:microsoft.com/office/officeart/2005/8/layout/vProcess5"/>
    <dgm:cxn modelId="{A328853F-1088-A74C-9CA2-86678E43A313}" type="presOf" srcId="{80314524-DF9D-D142-BDDF-43D86B545F73}" destId="{D6DE09C8-9119-B147-8885-52885619EE92}" srcOrd="1" destOrd="2" presId="urn:microsoft.com/office/officeart/2005/8/layout/vProcess5"/>
    <dgm:cxn modelId="{76FE5349-4226-CF43-A802-85086A94EB23}" type="presOf" srcId="{606FA574-F26B-524F-8E65-05056BD13BBA}" destId="{22B4735D-FDE9-0F4D-8517-6404F300167D}" srcOrd="0" destOrd="0" presId="urn:microsoft.com/office/officeart/2005/8/layout/vProcess5"/>
    <dgm:cxn modelId="{941DD24D-AD4D-BC4D-8CCA-987287C3EB02}" type="presOf" srcId="{191AB62D-7613-ED44-BF21-05A480174B7A}" destId="{FBCB8F57-C548-1C43-A637-8BC0E0917159}" srcOrd="0" destOrd="0" presId="urn:microsoft.com/office/officeart/2005/8/layout/vProcess5"/>
    <dgm:cxn modelId="{3E0F7050-D293-614C-89CB-DC9579EDDD3C}" type="presOf" srcId="{4B069595-C8F8-C542-AA06-04537D63260B}" destId="{4EC26E6F-C52F-CE42-A8F6-CF14E3CA6C52}" srcOrd="0" destOrd="0" presId="urn:microsoft.com/office/officeart/2005/8/layout/vProcess5"/>
    <dgm:cxn modelId="{1A6B5052-8D0A-F649-8AA2-3F7583CD2A05}" type="presOf" srcId="{F794A6D0-159F-1648-B732-77E25AB56B54}" destId="{C7F5FE58-0E4F-1448-8B6D-1E52F620776C}" srcOrd="0" destOrd="1" presId="urn:microsoft.com/office/officeart/2005/8/layout/vProcess5"/>
    <dgm:cxn modelId="{B28A8268-2359-A54A-A2AA-46FC73828A14}" type="presOf" srcId="{F794A6D0-159F-1648-B732-77E25AB56B54}" destId="{A26B9EBC-74D7-2A48-BA22-9588CC88354C}" srcOrd="1" destOrd="1" presId="urn:microsoft.com/office/officeart/2005/8/layout/vProcess5"/>
    <dgm:cxn modelId="{9A42656D-52CD-2F4F-9627-AC09C70BC8E1}" srcId="{191AB62D-7613-ED44-BF21-05A480174B7A}" destId="{EA30BBB8-30F3-504E-8E0A-4089A7235F4B}" srcOrd="0" destOrd="0" parTransId="{5E434350-189C-B54F-A946-E8F5E0AD6E11}" sibTransId="{C1FF72E8-3B30-964C-91A9-95CD5181E4FA}"/>
    <dgm:cxn modelId="{841D6870-4543-2B4B-9A88-866BCA5009AB}" type="presOf" srcId="{9A7E617A-4BED-144C-BA37-F797C39B70C8}" destId="{A26B9EBC-74D7-2A48-BA22-9588CC88354C}" srcOrd="1" destOrd="2" presId="urn:microsoft.com/office/officeart/2005/8/layout/vProcess5"/>
    <dgm:cxn modelId="{C111ED75-0A8E-2644-A617-C5075307D75F}" srcId="{EA30BBB8-30F3-504E-8E0A-4089A7235F4B}" destId="{80314524-DF9D-D142-BDDF-43D86B545F73}" srcOrd="0" destOrd="0" parTransId="{5127AD05-47D3-F542-824B-EAD759E83F28}" sibTransId="{0A349A34-73D3-4A4D-8FC2-0EAF13B7C801}"/>
    <dgm:cxn modelId="{B537B878-6085-D246-BFFF-2D4A7493EEA9}" type="presOf" srcId="{80314524-DF9D-D142-BDDF-43D86B545F73}" destId="{FBCB8F57-C548-1C43-A637-8BC0E0917159}" srcOrd="0" destOrd="2" presId="urn:microsoft.com/office/officeart/2005/8/layout/vProcess5"/>
    <dgm:cxn modelId="{F363C5CC-A31A-9748-8E8E-7542E9A8084E}" srcId="{F794A6D0-159F-1648-B732-77E25AB56B54}" destId="{9A7E617A-4BED-144C-BA37-F797C39B70C8}" srcOrd="0" destOrd="0" parTransId="{6D12ECF2-14C3-6F42-8F5E-3F542083975C}" sibTransId="{F87F6F7F-14F0-EA4D-A74B-2CC1D24459A3}"/>
    <dgm:cxn modelId="{18773EE1-44B8-574F-B98C-3015C0727EFC}" srcId="{4B069595-C8F8-C542-AA06-04537D63260B}" destId="{191AB62D-7613-ED44-BF21-05A480174B7A}" srcOrd="1" destOrd="0" parTransId="{2C2ADAE6-8AD9-3743-9FB8-ED574BAF6CAD}" sibTransId="{7C98AAE8-A720-8640-80AC-8219FBEE20FB}"/>
    <dgm:cxn modelId="{4C44D5E3-E32F-4C4B-B378-55E5A871BAA1}" type="presOf" srcId="{191AB62D-7613-ED44-BF21-05A480174B7A}" destId="{D6DE09C8-9119-B147-8885-52885619EE92}" srcOrd="1" destOrd="0" presId="urn:microsoft.com/office/officeart/2005/8/layout/vProcess5"/>
    <dgm:cxn modelId="{1F8CBAE7-5E4D-B746-A15B-28BCC9F64965}" srcId="{4B069595-C8F8-C542-AA06-04537D63260B}" destId="{26383733-9C83-2F4E-AA73-9102FEACE73A}" srcOrd="0" destOrd="0" parTransId="{B8E0DD79-8102-5B47-8E3C-C29A96295326}" sibTransId="{606FA574-F26B-524F-8E65-05056BD13BBA}"/>
    <dgm:cxn modelId="{C4A3DBED-6FC4-A541-B931-EB60E015B3A9}" type="presOf" srcId="{26383733-9C83-2F4E-AA73-9102FEACE73A}" destId="{C7F5FE58-0E4F-1448-8B6D-1E52F620776C}" srcOrd="0" destOrd="0" presId="urn:microsoft.com/office/officeart/2005/8/layout/vProcess5"/>
    <dgm:cxn modelId="{01DA2DF5-8E7F-6C4A-A685-F33147BBB45C}" type="presOf" srcId="{EA30BBB8-30F3-504E-8E0A-4089A7235F4B}" destId="{FBCB8F57-C548-1C43-A637-8BC0E0917159}" srcOrd="0" destOrd="1" presId="urn:microsoft.com/office/officeart/2005/8/layout/vProcess5"/>
    <dgm:cxn modelId="{015911ED-3B2E-1548-9D80-616A76126C6A}" type="presParOf" srcId="{4EC26E6F-C52F-CE42-A8F6-CF14E3CA6C52}" destId="{D4B683C6-9581-CC48-B17B-FE198341F943}" srcOrd="0" destOrd="0" presId="urn:microsoft.com/office/officeart/2005/8/layout/vProcess5"/>
    <dgm:cxn modelId="{0B4F5643-E5DD-744B-974F-37A2A1E07EEF}" type="presParOf" srcId="{4EC26E6F-C52F-CE42-A8F6-CF14E3CA6C52}" destId="{C7F5FE58-0E4F-1448-8B6D-1E52F620776C}" srcOrd="1" destOrd="0" presId="urn:microsoft.com/office/officeart/2005/8/layout/vProcess5"/>
    <dgm:cxn modelId="{CB2B53E1-84D4-164F-9DE1-2086FD1BF4F3}" type="presParOf" srcId="{4EC26E6F-C52F-CE42-A8F6-CF14E3CA6C52}" destId="{FBCB8F57-C548-1C43-A637-8BC0E0917159}" srcOrd="2" destOrd="0" presId="urn:microsoft.com/office/officeart/2005/8/layout/vProcess5"/>
    <dgm:cxn modelId="{4578A8EA-D4A8-E54A-B9BE-FD1554465E57}" type="presParOf" srcId="{4EC26E6F-C52F-CE42-A8F6-CF14E3CA6C52}" destId="{22B4735D-FDE9-0F4D-8517-6404F300167D}" srcOrd="3" destOrd="0" presId="urn:microsoft.com/office/officeart/2005/8/layout/vProcess5"/>
    <dgm:cxn modelId="{BA1148A2-879A-C049-8480-CE4EBD34D288}" type="presParOf" srcId="{4EC26E6F-C52F-CE42-A8F6-CF14E3CA6C52}" destId="{A26B9EBC-74D7-2A48-BA22-9588CC88354C}" srcOrd="4" destOrd="0" presId="urn:microsoft.com/office/officeart/2005/8/layout/vProcess5"/>
    <dgm:cxn modelId="{E9CF799A-CD52-AD44-AB14-F70A18A3B58E}" type="presParOf" srcId="{4EC26E6F-C52F-CE42-A8F6-CF14E3CA6C52}" destId="{D6DE09C8-9119-B147-8885-52885619EE92}" srcOrd="5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F28E27-31E0-B34F-BC9F-4CDE7B8EDC8B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AADB5D8-2D9B-7A46-8864-3E76632DF242}">
      <dgm:prSet phldrT="[Text]" custT="1"/>
      <dgm:spPr/>
      <dgm:t>
        <a:bodyPr/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互斥</a:t>
          </a:r>
          <a:endParaRPr lang="en-US" sz="2000" kern="1200" dirty="0">
            <a:solidFill>
              <a:prstClr val="white"/>
            </a:solidFill>
            <a:latin typeface="Calibri"/>
            <a:ea typeface="+mn-ea"/>
            <a:cs typeface="+mn-cs"/>
          </a:endParaRPr>
        </a:p>
      </dgm:t>
    </dgm:pt>
    <dgm:pt modelId="{13107E0E-EAEB-E249-A700-4C5354826476}" type="parTrans" cxnId="{7E36EEB6-8273-DB4E-ABCE-384C7CC38C43}">
      <dgm:prSet/>
      <dgm:spPr/>
      <dgm:t>
        <a:bodyPr/>
        <a:lstStyle/>
        <a:p>
          <a:endParaRPr lang="en-US"/>
        </a:p>
      </dgm:t>
    </dgm:pt>
    <dgm:pt modelId="{1E2D3B4A-6DB0-1A45-A8F9-7D186F04B72A}" type="sibTrans" cxnId="{7E36EEB6-8273-DB4E-ABCE-384C7CC38C43}">
      <dgm:prSet/>
      <dgm:spPr/>
      <dgm:t>
        <a:bodyPr/>
        <a:lstStyle/>
        <a:p>
          <a:endParaRPr lang="en-US"/>
        </a:p>
      </dgm:t>
    </dgm:pt>
    <dgm:pt modelId="{C30027CC-F546-2244-ADC4-F1E1D604EBBF}">
      <dgm:prSet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kumimoji="1" lang="zh-CN" altLang="en-US" dirty="0"/>
            <a:t>一次只有一个进程可以使用一个资源。</a:t>
          </a:r>
          <a:endParaRPr lang="en-US" dirty="0"/>
        </a:p>
      </dgm:t>
    </dgm:pt>
    <dgm:pt modelId="{66FA7D5D-B901-D048-B7EA-F239C1B39F7D}" type="parTrans" cxnId="{4CE91DD5-DBA7-3848-B2E2-A63BBB97D862}">
      <dgm:prSet/>
      <dgm:spPr/>
      <dgm:t>
        <a:bodyPr/>
        <a:lstStyle/>
        <a:p>
          <a:endParaRPr lang="en-US"/>
        </a:p>
      </dgm:t>
    </dgm:pt>
    <dgm:pt modelId="{D75C275F-F007-3946-9381-CBA55B14D844}" type="sibTrans" cxnId="{4CE91DD5-DBA7-3848-B2E2-A63BBB97D862}">
      <dgm:prSet/>
      <dgm:spPr/>
      <dgm:t>
        <a:bodyPr/>
        <a:lstStyle/>
        <a:p>
          <a:endParaRPr lang="en-US"/>
        </a:p>
      </dgm:t>
    </dgm:pt>
    <dgm:pt modelId="{89770E3B-DCA7-3848-9303-28CD4251107C}">
      <dgm:prSet/>
      <dgm:spPr/>
      <dgm:t>
        <a:bodyPr/>
        <a:lstStyle/>
        <a:p>
          <a:r>
            <a:rPr lang="en-US" dirty="0" err="1"/>
            <a:t>占用且等待</a:t>
          </a:r>
          <a:endParaRPr lang="en-US" dirty="0"/>
        </a:p>
      </dgm:t>
    </dgm:pt>
    <dgm:pt modelId="{95FE122D-516D-1640-8DB2-434AA9FACA8E}" type="parTrans" cxnId="{123391C1-8758-AA4A-B13D-7307D65CD3BD}">
      <dgm:prSet/>
      <dgm:spPr/>
      <dgm:t>
        <a:bodyPr/>
        <a:lstStyle/>
        <a:p>
          <a:endParaRPr lang="en-US"/>
        </a:p>
      </dgm:t>
    </dgm:pt>
    <dgm:pt modelId="{A5BA5E1B-CDE3-A64B-8989-CA5B097F5E14}" type="sibTrans" cxnId="{123391C1-8758-AA4A-B13D-7307D65CD3BD}">
      <dgm:prSet/>
      <dgm:spPr/>
      <dgm:t>
        <a:bodyPr/>
        <a:lstStyle/>
        <a:p>
          <a:endParaRPr lang="en-US"/>
        </a:p>
      </dgm:t>
    </dgm:pt>
    <dgm:pt modelId="{33F6D4F0-07C2-9144-899C-AF212DC0E361}">
      <dgm:prSet custT="1"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当进程等待其他资源时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继续占有已经分配的资源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A6F1A6C4-1D48-A242-B4D6-B8AB0D00400E}" type="parTrans" cxnId="{125BFD47-6D4C-EE45-A734-44602B3AC7B4}">
      <dgm:prSet/>
      <dgm:spPr/>
      <dgm:t>
        <a:bodyPr/>
        <a:lstStyle/>
        <a:p>
          <a:endParaRPr lang="en-US"/>
        </a:p>
      </dgm:t>
    </dgm:pt>
    <dgm:pt modelId="{79ADCD33-D91A-074A-B772-C0A69F1A8551}" type="sibTrans" cxnId="{125BFD47-6D4C-EE45-A734-44602B3AC7B4}">
      <dgm:prSet/>
      <dgm:spPr/>
      <dgm:t>
        <a:bodyPr/>
        <a:lstStyle/>
        <a:p>
          <a:endParaRPr lang="en-US"/>
        </a:p>
      </dgm:t>
    </dgm:pt>
    <dgm:pt modelId="{6A10E3E3-FA6D-1E4B-BB49-89AF70B7997E}">
      <dgm:prSet/>
      <dgm:spPr/>
      <dgm:t>
        <a:bodyPr/>
        <a:lstStyle/>
        <a:p>
          <a:r>
            <a:rPr lang="en-NZ" dirty="0" err="1"/>
            <a:t>不可抢占</a:t>
          </a:r>
          <a:endParaRPr lang="en-NZ" dirty="0"/>
        </a:p>
      </dgm:t>
    </dgm:pt>
    <dgm:pt modelId="{D92BC7C8-121B-5E4E-B4EA-8EA596186D1A}" type="parTrans" cxnId="{9557A739-C567-4B47-835E-E95D0E455BE2}">
      <dgm:prSet/>
      <dgm:spPr/>
      <dgm:t>
        <a:bodyPr/>
        <a:lstStyle/>
        <a:p>
          <a:endParaRPr lang="en-US"/>
        </a:p>
      </dgm:t>
    </dgm:pt>
    <dgm:pt modelId="{0D7DD324-772D-6D48-8659-E26C3B195677}" type="sibTrans" cxnId="{9557A739-C567-4B47-835E-E95D0E455BE2}">
      <dgm:prSet/>
      <dgm:spPr/>
      <dgm:t>
        <a:bodyPr/>
        <a:lstStyle/>
        <a:p>
          <a:endParaRPr lang="en-US"/>
        </a:p>
      </dgm:t>
    </dgm:pt>
    <dgm:pt modelId="{E95D73AA-1155-2340-AF50-F162A8F43417}">
      <dgm:prSet custT="1"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不能强行抢占进程已经占有的资源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。</a:t>
          </a:r>
          <a:endParaRPr kumimoji="1" lang="en-NZ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81C6D5D-13D3-5540-A4EA-3435188C29DC}" type="parTrans" cxnId="{78A4C2CD-62DA-8B49-9DD4-4CE9E5A4EA8D}">
      <dgm:prSet/>
      <dgm:spPr/>
      <dgm:t>
        <a:bodyPr/>
        <a:lstStyle/>
        <a:p>
          <a:endParaRPr lang="en-US"/>
        </a:p>
      </dgm:t>
    </dgm:pt>
    <dgm:pt modelId="{63EDF2B7-6064-844B-AF4D-0F7ED29F70A6}" type="sibTrans" cxnId="{78A4C2CD-62DA-8B49-9DD4-4CE9E5A4EA8D}">
      <dgm:prSet/>
      <dgm:spPr/>
      <dgm:t>
        <a:bodyPr/>
        <a:lstStyle/>
        <a:p>
          <a:endParaRPr lang="en-US"/>
        </a:p>
      </dgm:t>
    </dgm:pt>
    <dgm:pt modelId="{6B6C2A78-FD5F-CE4B-9E66-DD0EF754F5D6}">
      <dgm:prSet/>
      <dgm:spPr/>
      <dgm:t>
        <a:bodyPr/>
        <a:lstStyle/>
        <a:p>
          <a:r>
            <a:rPr lang="en-NZ" dirty="0" err="1"/>
            <a:t>循环等待</a:t>
          </a:r>
          <a:endParaRPr lang="en-NZ" dirty="0"/>
        </a:p>
      </dgm:t>
    </dgm:pt>
    <dgm:pt modelId="{B36329CF-E242-DD43-BA9C-76956EB1A060}" type="parTrans" cxnId="{D8BB821A-3CFE-F849-ABEA-12A2AECC5259}">
      <dgm:prSet/>
      <dgm:spPr/>
      <dgm:t>
        <a:bodyPr/>
        <a:lstStyle/>
        <a:p>
          <a:endParaRPr lang="en-US"/>
        </a:p>
      </dgm:t>
    </dgm:pt>
    <dgm:pt modelId="{6909B805-475A-3A4E-B8F6-1AC694A2E2CA}" type="sibTrans" cxnId="{D8BB821A-3CFE-F849-ABEA-12A2AECC5259}">
      <dgm:prSet/>
      <dgm:spPr/>
      <dgm:t>
        <a:bodyPr/>
        <a:lstStyle/>
        <a:p>
          <a:endParaRPr lang="en-US"/>
        </a:p>
      </dgm:t>
    </dgm:pt>
    <dgm:pt modelId="{67B3BA71-261C-0447-8E65-09D9621C2928}">
      <dgm:prSet custT="1"/>
      <dgm:spPr>
        <a:solidFill>
          <a:schemeClr val="bg1"/>
        </a:solidFill>
        <a:ln>
          <a:solidFill>
            <a:schemeClr val="accent1"/>
          </a:solidFill>
        </a:ln>
      </dgm:spPr>
      <dgm:t>
        <a:bodyPr/>
        <a:lstStyle/>
        <a:p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存在一个闭合的进程链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每个进程至少占有此</a:t>
          </a:r>
          <a:r>
            <a:rPr lang="zh-CN" altLang="en-US" sz="2000" kern="1200" dirty="0"/>
            <a:t>链中下一个进程所需的一个资源。</a:t>
          </a:r>
          <a:endParaRPr lang="en-NZ" sz="2000" kern="1200" dirty="0"/>
        </a:p>
      </dgm:t>
    </dgm:pt>
    <dgm:pt modelId="{EB73C5F2-38C9-5C48-AC82-1F52FEC517EE}" type="parTrans" cxnId="{27FE7EC4-86B9-7147-9A11-95D7B8115E2C}">
      <dgm:prSet/>
      <dgm:spPr/>
      <dgm:t>
        <a:bodyPr/>
        <a:lstStyle/>
        <a:p>
          <a:endParaRPr lang="en-US"/>
        </a:p>
      </dgm:t>
    </dgm:pt>
    <dgm:pt modelId="{4439AB72-52A8-3A44-A050-74E1F8A8450E}" type="sibTrans" cxnId="{27FE7EC4-86B9-7147-9A11-95D7B8115E2C}">
      <dgm:prSet/>
      <dgm:spPr/>
      <dgm:t>
        <a:bodyPr/>
        <a:lstStyle/>
        <a:p>
          <a:endParaRPr lang="en-US"/>
        </a:p>
      </dgm:t>
    </dgm:pt>
    <dgm:pt modelId="{595A4C02-9C50-5D44-97C1-61C5F1D39956}" type="pres">
      <dgm:prSet presAssocID="{D5F28E27-31E0-B34F-BC9F-4CDE7B8EDC8B}" presName="Name0" presStyleCnt="0">
        <dgm:presLayoutVars>
          <dgm:dir/>
          <dgm:animLvl val="lvl"/>
          <dgm:resizeHandles val="exact"/>
        </dgm:presLayoutVars>
      </dgm:prSet>
      <dgm:spPr/>
    </dgm:pt>
    <dgm:pt modelId="{70B573EF-205F-1842-8CCC-1BBEA43FF364}" type="pres">
      <dgm:prSet presAssocID="{FAADB5D8-2D9B-7A46-8864-3E76632DF242}" presName="composite" presStyleCnt="0"/>
      <dgm:spPr/>
    </dgm:pt>
    <dgm:pt modelId="{910692A2-8C4F-0545-98A7-FD5743A081D9}" type="pres">
      <dgm:prSet presAssocID="{FAADB5D8-2D9B-7A46-8864-3E76632DF242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613BAD88-1300-C64D-8478-28BDFCA247EE}" type="pres">
      <dgm:prSet presAssocID="{FAADB5D8-2D9B-7A46-8864-3E76632DF242}" presName="desTx" presStyleLbl="alignAccFollowNode1" presStyleIdx="0" presStyleCnt="4" custLinFactNeighborX="-78" custLinFactNeighborY="1405">
        <dgm:presLayoutVars>
          <dgm:bulletEnabled val="1"/>
        </dgm:presLayoutVars>
      </dgm:prSet>
      <dgm:spPr/>
    </dgm:pt>
    <dgm:pt modelId="{830B52BF-56C9-0947-9FFF-A0BAF664FCA6}" type="pres">
      <dgm:prSet presAssocID="{1E2D3B4A-6DB0-1A45-A8F9-7D186F04B72A}" presName="space" presStyleCnt="0"/>
      <dgm:spPr/>
    </dgm:pt>
    <dgm:pt modelId="{E46CE980-0576-7746-B52C-14F313BD605A}" type="pres">
      <dgm:prSet presAssocID="{89770E3B-DCA7-3848-9303-28CD4251107C}" presName="composite" presStyleCnt="0"/>
      <dgm:spPr/>
    </dgm:pt>
    <dgm:pt modelId="{F7B771C4-1781-334A-A9CC-6AB6388019C2}" type="pres">
      <dgm:prSet presAssocID="{89770E3B-DCA7-3848-9303-28CD4251107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CE427A8D-A2CB-E34E-B99B-527B0A4E0DC8}" type="pres">
      <dgm:prSet presAssocID="{89770E3B-DCA7-3848-9303-28CD4251107C}" presName="desTx" presStyleLbl="alignAccFollowNode1" presStyleIdx="1" presStyleCnt="4" custLinFactNeighborX="3" custLinFactNeighborY="1405">
        <dgm:presLayoutVars>
          <dgm:bulletEnabled val="1"/>
        </dgm:presLayoutVars>
      </dgm:prSet>
      <dgm:spPr/>
    </dgm:pt>
    <dgm:pt modelId="{9DD92D25-166F-0B42-A9CE-269E7FD9CEB2}" type="pres">
      <dgm:prSet presAssocID="{A5BA5E1B-CDE3-A64B-8989-CA5B097F5E14}" presName="space" presStyleCnt="0"/>
      <dgm:spPr/>
    </dgm:pt>
    <dgm:pt modelId="{08A86BD8-8382-6244-8E45-BF8DF4211F66}" type="pres">
      <dgm:prSet presAssocID="{6A10E3E3-FA6D-1E4B-BB49-89AF70B7997E}" presName="composite" presStyleCnt="0"/>
      <dgm:spPr/>
    </dgm:pt>
    <dgm:pt modelId="{8AD7747F-C6FB-8D40-8D93-2E53B586D4AB}" type="pres">
      <dgm:prSet presAssocID="{6A10E3E3-FA6D-1E4B-BB49-89AF70B7997E}" presName="parTx" presStyleLbl="alignNode1" presStyleIdx="2" presStyleCnt="4" custScaleX="109942">
        <dgm:presLayoutVars>
          <dgm:chMax val="0"/>
          <dgm:chPref val="0"/>
          <dgm:bulletEnabled val="1"/>
        </dgm:presLayoutVars>
      </dgm:prSet>
      <dgm:spPr/>
    </dgm:pt>
    <dgm:pt modelId="{F1B2B33B-D78F-B548-832F-D31F12C1AEA8}" type="pres">
      <dgm:prSet presAssocID="{6A10E3E3-FA6D-1E4B-BB49-89AF70B7997E}" presName="desTx" presStyleLbl="alignAccFollowNode1" presStyleIdx="2" presStyleCnt="4" custLinFactNeighborX="-662" custLinFactNeighborY="1405">
        <dgm:presLayoutVars>
          <dgm:bulletEnabled val="1"/>
        </dgm:presLayoutVars>
      </dgm:prSet>
      <dgm:spPr/>
    </dgm:pt>
    <dgm:pt modelId="{EC1137E5-1FDC-2E44-80C2-815E763752B0}" type="pres">
      <dgm:prSet presAssocID="{0D7DD324-772D-6D48-8659-E26C3B195677}" presName="space" presStyleCnt="0"/>
      <dgm:spPr/>
    </dgm:pt>
    <dgm:pt modelId="{EDB3DE01-69DE-634E-A1D3-A796506F10FE}" type="pres">
      <dgm:prSet presAssocID="{6B6C2A78-FD5F-CE4B-9E66-DD0EF754F5D6}" presName="composite" presStyleCnt="0"/>
      <dgm:spPr/>
    </dgm:pt>
    <dgm:pt modelId="{92B94131-7DF3-D247-8535-7A1175868520}" type="pres">
      <dgm:prSet presAssocID="{6B6C2A78-FD5F-CE4B-9E66-DD0EF754F5D6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583D7356-1B1B-AD42-925D-161669EB54CA}" type="pres">
      <dgm:prSet presAssocID="{6B6C2A78-FD5F-CE4B-9E66-DD0EF754F5D6}" presName="desTx" presStyleLbl="alignAccFollowNode1" presStyleIdx="3" presStyleCnt="4" custLinFactNeighborX="2898" custLinFactNeighborY="1405">
        <dgm:presLayoutVars>
          <dgm:bulletEnabled val="1"/>
        </dgm:presLayoutVars>
      </dgm:prSet>
      <dgm:spPr/>
    </dgm:pt>
  </dgm:ptLst>
  <dgm:cxnLst>
    <dgm:cxn modelId="{D8BB821A-3CFE-F849-ABEA-12A2AECC5259}" srcId="{D5F28E27-31E0-B34F-BC9F-4CDE7B8EDC8B}" destId="{6B6C2A78-FD5F-CE4B-9E66-DD0EF754F5D6}" srcOrd="3" destOrd="0" parTransId="{B36329CF-E242-DD43-BA9C-76956EB1A060}" sibTransId="{6909B805-475A-3A4E-B8F6-1AC694A2E2CA}"/>
    <dgm:cxn modelId="{9557A739-C567-4B47-835E-E95D0E455BE2}" srcId="{D5F28E27-31E0-B34F-BC9F-4CDE7B8EDC8B}" destId="{6A10E3E3-FA6D-1E4B-BB49-89AF70B7997E}" srcOrd="2" destOrd="0" parTransId="{D92BC7C8-121B-5E4E-B4EA-8EA596186D1A}" sibTransId="{0D7DD324-772D-6D48-8659-E26C3B195677}"/>
    <dgm:cxn modelId="{125BFD47-6D4C-EE45-A734-44602B3AC7B4}" srcId="{89770E3B-DCA7-3848-9303-28CD4251107C}" destId="{33F6D4F0-07C2-9144-899C-AF212DC0E361}" srcOrd="0" destOrd="0" parTransId="{A6F1A6C4-1D48-A242-B4D6-B8AB0D00400E}" sibTransId="{79ADCD33-D91A-074A-B772-C0A69F1A8551}"/>
    <dgm:cxn modelId="{5CD4395C-D247-034C-875A-2D4F5C2EAC6F}" type="presOf" srcId="{6A10E3E3-FA6D-1E4B-BB49-89AF70B7997E}" destId="{8AD7747F-C6FB-8D40-8D93-2E53B586D4AB}" srcOrd="0" destOrd="0" presId="urn:microsoft.com/office/officeart/2005/8/layout/hList1"/>
    <dgm:cxn modelId="{1AF8B760-9BBC-2340-98DF-255F15D69140}" type="presOf" srcId="{E95D73AA-1155-2340-AF50-F162A8F43417}" destId="{F1B2B33B-D78F-B548-832F-D31F12C1AEA8}" srcOrd="0" destOrd="0" presId="urn:microsoft.com/office/officeart/2005/8/layout/hList1"/>
    <dgm:cxn modelId="{54040C74-765E-AF49-B658-ED8C8667CE91}" type="presOf" srcId="{FAADB5D8-2D9B-7A46-8864-3E76632DF242}" destId="{910692A2-8C4F-0545-98A7-FD5743A081D9}" srcOrd="0" destOrd="0" presId="urn:microsoft.com/office/officeart/2005/8/layout/hList1"/>
    <dgm:cxn modelId="{9E98ED75-5928-494D-A8D8-9AC145B367E4}" type="presOf" srcId="{89770E3B-DCA7-3848-9303-28CD4251107C}" destId="{F7B771C4-1781-334A-A9CC-6AB6388019C2}" srcOrd="0" destOrd="0" presId="urn:microsoft.com/office/officeart/2005/8/layout/hList1"/>
    <dgm:cxn modelId="{474D0289-9549-D74C-B3AF-455E916BC5CD}" type="presOf" srcId="{D5F28E27-31E0-B34F-BC9F-4CDE7B8EDC8B}" destId="{595A4C02-9C50-5D44-97C1-61C5F1D39956}" srcOrd="0" destOrd="0" presId="urn:microsoft.com/office/officeart/2005/8/layout/hList1"/>
    <dgm:cxn modelId="{E077D79B-2B93-0643-B81F-566481F49DE9}" type="presOf" srcId="{67B3BA71-261C-0447-8E65-09D9621C2928}" destId="{583D7356-1B1B-AD42-925D-161669EB54CA}" srcOrd="0" destOrd="0" presId="urn:microsoft.com/office/officeart/2005/8/layout/hList1"/>
    <dgm:cxn modelId="{3A46419D-B9F7-8E4D-A096-6C9B9C7E2155}" type="presOf" srcId="{C30027CC-F546-2244-ADC4-F1E1D604EBBF}" destId="{613BAD88-1300-C64D-8478-28BDFCA247EE}" srcOrd="0" destOrd="0" presId="urn:microsoft.com/office/officeart/2005/8/layout/hList1"/>
    <dgm:cxn modelId="{7E36EEB6-8273-DB4E-ABCE-384C7CC38C43}" srcId="{D5F28E27-31E0-B34F-BC9F-4CDE7B8EDC8B}" destId="{FAADB5D8-2D9B-7A46-8864-3E76632DF242}" srcOrd="0" destOrd="0" parTransId="{13107E0E-EAEB-E249-A700-4C5354826476}" sibTransId="{1E2D3B4A-6DB0-1A45-A8F9-7D186F04B72A}"/>
    <dgm:cxn modelId="{123391C1-8758-AA4A-B13D-7307D65CD3BD}" srcId="{D5F28E27-31E0-B34F-BC9F-4CDE7B8EDC8B}" destId="{89770E3B-DCA7-3848-9303-28CD4251107C}" srcOrd="1" destOrd="0" parTransId="{95FE122D-516D-1640-8DB2-434AA9FACA8E}" sibTransId="{A5BA5E1B-CDE3-A64B-8989-CA5B097F5E14}"/>
    <dgm:cxn modelId="{27FE7EC4-86B9-7147-9A11-95D7B8115E2C}" srcId="{6B6C2A78-FD5F-CE4B-9E66-DD0EF754F5D6}" destId="{67B3BA71-261C-0447-8E65-09D9621C2928}" srcOrd="0" destOrd="0" parTransId="{EB73C5F2-38C9-5C48-AC82-1F52FEC517EE}" sibTransId="{4439AB72-52A8-3A44-A050-74E1F8A8450E}"/>
    <dgm:cxn modelId="{590339CD-B15F-A84F-A1B6-7F51111A1A1F}" type="presOf" srcId="{33F6D4F0-07C2-9144-899C-AF212DC0E361}" destId="{CE427A8D-A2CB-E34E-B99B-527B0A4E0DC8}" srcOrd="0" destOrd="0" presId="urn:microsoft.com/office/officeart/2005/8/layout/hList1"/>
    <dgm:cxn modelId="{78A4C2CD-62DA-8B49-9DD4-4CE9E5A4EA8D}" srcId="{6A10E3E3-FA6D-1E4B-BB49-89AF70B7997E}" destId="{E95D73AA-1155-2340-AF50-F162A8F43417}" srcOrd="0" destOrd="0" parTransId="{881C6D5D-13D3-5540-A4EA-3435188C29DC}" sibTransId="{63EDF2B7-6064-844B-AF4D-0F7ED29F70A6}"/>
    <dgm:cxn modelId="{4CE91DD5-DBA7-3848-B2E2-A63BBB97D862}" srcId="{FAADB5D8-2D9B-7A46-8864-3E76632DF242}" destId="{C30027CC-F546-2244-ADC4-F1E1D604EBBF}" srcOrd="0" destOrd="0" parTransId="{66FA7D5D-B901-D048-B7EA-F239C1B39F7D}" sibTransId="{D75C275F-F007-3946-9381-CBA55B14D844}"/>
    <dgm:cxn modelId="{35809AE4-CB61-C14A-8658-C5D858084927}" type="presOf" srcId="{6B6C2A78-FD5F-CE4B-9E66-DD0EF754F5D6}" destId="{92B94131-7DF3-D247-8535-7A1175868520}" srcOrd="0" destOrd="0" presId="urn:microsoft.com/office/officeart/2005/8/layout/hList1"/>
    <dgm:cxn modelId="{2BCB9632-0847-3642-A900-5B8B874F0DCE}" type="presParOf" srcId="{595A4C02-9C50-5D44-97C1-61C5F1D39956}" destId="{70B573EF-205F-1842-8CCC-1BBEA43FF364}" srcOrd="0" destOrd="0" presId="urn:microsoft.com/office/officeart/2005/8/layout/hList1"/>
    <dgm:cxn modelId="{EECAA8DC-EF49-A64C-92EC-A1A81E2F3B03}" type="presParOf" srcId="{70B573EF-205F-1842-8CCC-1BBEA43FF364}" destId="{910692A2-8C4F-0545-98A7-FD5743A081D9}" srcOrd="0" destOrd="0" presId="urn:microsoft.com/office/officeart/2005/8/layout/hList1"/>
    <dgm:cxn modelId="{9EB2D697-F7F0-DE4F-BB68-5D1957079659}" type="presParOf" srcId="{70B573EF-205F-1842-8CCC-1BBEA43FF364}" destId="{613BAD88-1300-C64D-8478-28BDFCA247EE}" srcOrd="1" destOrd="0" presId="urn:microsoft.com/office/officeart/2005/8/layout/hList1"/>
    <dgm:cxn modelId="{A5970AF5-4FEC-7346-9DDD-96353198F167}" type="presParOf" srcId="{595A4C02-9C50-5D44-97C1-61C5F1D39956}" destId="{830B52BF-56C9-0947-9FFF-A0BAF664FCA6}" srcOrd="1" destOrd="0" presId="urn:microsoft.com/office/officeart/2005/8/layout/hList1"/>
    <dgm:cxn modelId="{2FC4215E-2693-C54B-B328-E7C525A7F08D}" type="presParOf" srcId="{595A4C02-9C50-5D44-97C1-61C5F1D39956}" destId="{E46CE980-0576-7746-B52C-14F313BD605A}" srcOrd="2" destOrd="0" presId="urn:microsoft.com/office/officeart/2005/8/layout/hList1"/>
    <dgm:cxn modelId="{AE98F5C7-E9CC-1B4B-BAD6-67A98143B08D}" type="presParOf" srcId="{E46CE980-0576-7746-B52C-14F313BD605A}" destId="{F7B771C4-1781-334A-A9CC-6AB6388019C2}" srcOrd="0" destOrd="0" presId="urn:microsoft.com/office/officeart/2005/8/layout/hList1"/>
    <dgm:cxn modelId="{505B052C-DFFE-934F-8E32-AED6E4EB7473}" type="presParOf" srcId="{E46CE980-0576-7746-B52C-14F313BD605A}" destId="{CE427A8D-A2CB-E34E-B99B-527B0A4E0DC8}" srcOrd="1" destOrd="0" presId="urn:microsoft.com/office/officeart/2005/8/layout/hList1"/>
    <dgm:cxn modelId="{D17E8163-D8A7-604D-B51B-DD3E3779038D}" type="presParOf" srcId="{595A4C02-9C50-5D44-97C1-61C5F1D39956}" destId="{9DD92D25-166F-0B42-A9CE-269E7FD9CEB2}" srcOrd="3" destOrd="0" presId="urn:microsoft.com/office/officeart/2005/8/layout/hList1"/>
    <dgm:cxn modelId="{3E33C355-2AE5-0C4C-A596-D001B38574EB}" type="presParOf" srcId="{595A4C02-9C50-5D44-97C1-61C5F1D39956}" destId="{08A86BD8-8382-6244-8E45-BF8DF4211F66}" srcOrd="4" destOrd="0" presId="urn:microsoft.com/office/officeart/2005/8/layout/hList1"/>
    <dgm:cxn modelId="{00F7FFCC-C20B-E444-B403-850BEAAB1987}" type="presParOf" srcId="{08A86BD8-8382-6244-8E45-BF8DF4211F66}" destId="{8AD7747F-C6FB-8D40-8D93-2E53B586D4AB}" srcOrd="0" destOrd="0" presId="urn:microsoft.com/office/officeart/2005/8/layout/hList1"/>
    <dgm:cxn modelId="{4D40F94D-D19E-164E-81E8-39A5091EEC22}" type="presParOf" srcId="{08A86BD8-8382-6244-8E45-BF8DF4211F66}" destId="{F1B2B33B-D78F-B548-832F-D31F12C1AEA8}" srcOrd="1" destOrd="0" presId="urn:microsoft.com/office/officeart/2005/8/layout/hList1"/>
    <dgm:cxn modelId="{D16C06C4-DE6E-F442-AD97-7D25A6949088}" type="presParOf" srcId="{595A4C02-9C50-5D44-97C1-61C5F1D39956}" destId="{EC1137E5-1FDC-2E44-80C2-815E763752B0}" srcOrd="5" destOrd="0" presId="urn:microsoft.com/office/officeart/2005/8/layout/hList1"/>
    <dgm:cxn modelId="{0B7A03DA-456E-C744-A6CF-DA9856D8BBF5}" type="presParOf" srcId="{595A4C02-9C50-5D44-97C1-61C5F1D39956}" destId="{EDB3DE01-69DE-634E-A1D3-A796506F10FE}" srcOrd="6" destOrd="0" presId="urn:microsoft.com/office/officeart/2005/8/layout/hList1"/>
    <dgm:cxn modelId="{55667A7A-9E56-C64A-BEE2-7A5B74066E52}" type="presParOf" srcId="{EDB3DE01-69DE-634E-A1D3-A796506F10FE}" destId="{92B94131-7DF3-D247-8535-7A1175868520}" srcOrd="0" destOrd="0" presId="urn:microsoft.com/office/officeart/2005/8/layout/hList1"/>
    <dgm:cxn modelId="{B5B6C98B-55D7-8F46-80D2-7B9C68BCCFAA}" type="presParOf" srcId="{EDB3DE01-69DE-634E-A1D3-A796506F10FE}" destId="{583D7356-1B1B-AD42-925D-161669EB54C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7AD9D7-3B0E-AD4A-A751-1A9ABE56CAD3}" type="doc">
      <dgm:prSet loTypeId="urn:microsoft.com/office/officeart/2005/8/layout/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3519E38-63D0-C745-ACC8-EE804C95AC35}">
      <dgm:prSet phldrT="[Text]" custT="1"/>
      <dgm:spPr/>
      <dgm:t>
        <a:bodyPr/>
        <a:lstStyle/>
        <a:p>
          <a:r>
            <a:rPr lang="en-NZ" sz="2200" dirty="0" err="1"/>
            <a:t>死锁预防</a:t>
          </a:r>
          <a:endParaRPr lang="en-US" sz="2200" dirty="0"/>
        </a:p>
      </dgm:t>
    </dgm:pt>
    <dgm:pt modelId="{933BC3E5-7FBF-0D4A-A1CE-FBE646AA3425}" type="parTrans" cxnId="{C39E5184-A606-5B4B-A14A-22FF9454D929}">
      <dgm:prSet/>
      <dgm:spPr/>
      <dgm:t>
        <a:bodyPr/>
        <a:lstStyle/>
        <a:p>
          <a:endParaRPr lang="en-US"/>
        </a:p>
      </dgm:t>
    </dgm:pt>
    <dgm:pt modelId="{417CA3AF-5615-374B-A7CE-4199B5CAF923}" type="sibTrans" cxnId="{C39E5184-A606-5B4B-A14A-22FF9454D929}">
      <dgm:prSet/>
      <dgm:spPr/>
      <dgm:t>
        <a:bodyPr/>
        <a:lstStyle/>
        <a:p>
          <a:endParaRPr lang="en-US"/>
        </a:p>
      </dgm:t>
    </dgm:pt>
    <dgm:pt modelId="{0303975F-41A2-CD4A-95C6-B90AE9CCD0E8}">
      <dgm:prSet custT="1"/>
      <dgm:spPr/>
      <dgm:t>
        <a:bodyPr/>
        <a:lstStyle/>
        <a:p>
          <a:r>
            <a:rPr lang="zh-CN" altLang="en-US" sz="2000" b="1" kern="1200" dirty="0">
              <a:latin typeface="+mn-ea"/>
              <a:ea typeface="+mn-ea"/>
            </a:rPr>
            <a:t>防止死锁产生条件的发生</a:t>
          </a:r>
          <a:endParaRPr lang="en-NZ" sz="2000" b="1" kern="1200" dirty="0">
            <a:latin typeface="+mn-ea"/>
            <a:ea typeface="+mn-ea"/>
          </a:endParaRPr>
        </a:p>
      </dgm:t>
    </dgm:pt>
    <dgm:pt modelId="{36689625-B2F0-374D-B85C-B44134124316}" type="parTrans" cxnId="{9F189987-02CC-9B44-965E-29F038D88E14}">
      <dgm:prSet/>
      <dgm:spPr/>
      <dgm:t>
        <a:bodyPr/>
        <a:lstStyle/>
        <a:p>
          <a:endParaRPr lang="en-US"/>
        </a:p>
      </dgm:t>
    </dgm:pt>
    <dgm:pt modelId="{7039640A-098D-A140-AB94-48D72F4A0B7D}" type="sibTrans" cxnId="{9F189987-02CC-9B44-965E-29F038D88E14}">
      <dgm:prSet/>
      <dgm:spPr/>
      <dgm:t>
        <a:bodyPr/>
        <a:lstStyle/>
        <a:p>
          <a:endParaRPr lang="en-US"/>
        </a:p>
      </dgm:t>
    </dgm:pt>
    <dgm:pt modelId="{3631D0E9-8757-2143-A3AB-7D38666D66FE}">
      <dgm:prSet custT="1"/>
      <dgm:spPr/>
      <dgm:t>
        <a:bodyPr/>
        <a:lstStyle/>
        <a:p>
          <a:r>
            <a:rPr lang="en-NZ" sz="2200" dirty="0" err="1"/>
            <a:t>死锁避免</a:t>
          </a:r>
          <a:endParaRPr lang="en-NZ" sz="2200" dirty="0"/>
        </a:p>
      </dgm:t>
    </dgm:pt>
    <dgm:pt modelId="{A5F12154-15B7-BB4B-8432-98F256618CAF}" type="parTrans" cxnId="{D09E20C3-9620-2F4F-AD87-9F8C1EE6EA9A}">
      <dgm:prSet/>
      <dgm:spPr/>
      <dgm:t>
        <a:bodyPr/>
        <a:lstStyle/>
        <a:p>
          <a:endParaRPr lang="en-US"/>
        </a:p>
      </dgm:t>
    </dgm:pt>
    <dgm:pt modelId="{6FF3EE00-77BF-A44F-B2A8-0322AA87447F}" type="sibTrans" cxnId="{D09E20C3-9620-2F4F-AD87-9F8C1EE6EA9A}">
      <dgm:prSet/>
      <dgm:spPr/>
      <dgm:t>
        <a:bodyPr/>
        <a:lstStyle/>
        <a:p>
          <a:endParaRPr lang="en-US"/>
        </a:p>
      </dgm:t>
    </dgm:pt>
    <dgm:pt modelId="{E6054D81-C03C-0B42-885D-3F2A40AA5768}">
      <dgm:prSet custT="1"/>
      <dgm:spPr/>
      <dgm:t>
        <a:bodyPr/>
        <a:lstStyle/>
        <a:p>
          <a:r>
            <a:rPr lang="zh-CN" altLang="en-US" sz="2000" b="1" dirty="0">
              <a:latin typeface="+mn-ea"/>
              <a:ea typeface="+mn-ea"/>
            </a:rPr>
            <a:t>允许三个必要条件，根据当时资源分配状态来做出资源分配决策，保证不产生死锁</a:t>
          </a:r>
          <a:endParaRPr lang="en-NZ" sz="2000" b="1" dirty="0">
            <a:latin typeface="+mn-ea"/>
            <a:ea typeface="+mn-ea"/>
          </a:endParaRPr>
        </a:p>
      </dgm:t>
    </dgm:pt>
    <dgm:pt modelId="{65684EB3-4483-874F-88F1-578F58EB676B}" type="parTrans" cxnId="{0CB6EC33-C134-B64C-98AB-FD79373F42CD}">
      <dgm:prSet/>
      <dgm:spPr/>
      <dgm:t>
        <a:bodyPr/>
        <a:lstStyle/>
        <a:p>
          <a:endParaRPr lang="en-US"/>
        </a:p>
      </dgm:t>
    </dgm:pt>
    <dgm:pt modelId="{2932F96E-393F-384A-BDA9-7EDC15706371}" type="sibTrans" cxnId="{0CB6EC33-C134-B64C-98AB-FD79373F42CD}">
      <dgm:prSet/>
      <dgm:spPr/>
      <dgm:t>
        <a:bodyPr/>
        <a:lstStyle/>
        <a:p>
          <a:endParaRPr lang="en-US"/>
        </a:p>
      </dgm:t>
    </dgm:pt>
    <dgm:pt modelId="{33A697D3-29B7-B746-8116-2FD7AD65033F}">
      <dgm:prSet custT="1"/>
      <dgm:spPr/>
      <dgm:t>
        <a:bodyPr/>
        <a:lstStyle/>
        <a:p>
          <a:r>
            <a:rPr lang="en-NZ" sz="2200" dirty="0" err="1"/>
            <a:t>死锁检测与解除</a:t>
          </a:r>
          <a:endParaRPr lang="en-NZ" sz="2200" dirty="0"/>
        </a:p>
      </dgm:t>
    </dgm:pt>
    <dgm:pt modelId="{0C0A163C-42D1-D04D-A3B4-9F5591432C99}" type="parTrans" cxnId="{A43B19B7-A505-334E-B2D6-8DA0AA07DEDF}">
      <dgm:prSet/>
      <dgm:spPr/>
      <dgm:t>
        <a:bodyPr/>
        <a:lstStyle/>
        <a:p>
          <a:endParaRPr lang="en-US"/>
        </a:p>
      </dgm:t>
    </dgm:pt>
    <dgm:pt modelId="{5D6161F5-E354-9D41-8B60-FF7FDFDF880D}" type="sibTrans" cxnId="{A43B19B7-A505-334E-B2D6-8DA0AA07DEDF}">
      <dgm:prSet/>
      <dgm:spPr/>
      <dgm:t>
        <a:bodyPr/>
        <a:lstStyle/>
        <a:p>
          <a:endParaRPr lang="en-US"/>
        </a:p>
      </dgm:t>
    </dgm:pt>
    <dgm:pt modelId="{1952EA18-C951-384E-BF02-1843609FED6D}">
      <dgm:prSet custT="1"/>
      <dgm:spPr/>
      <dgm:t>
        <a:bodyPr/>
        <a:lstStyle/>
        <a:p>
          <a:r>
            <a:rPr lang="zh-CN" altLang="en-US" sz="2000" b="1" dirty="0"/>
            <a:t>不限制资源访问或约束进程行为，而是检测死锁的存在并尝试解除</a:t>
          </a:r>
          <a:endParaRPr lang="en-NZ" sz="2000" b="1" dirty="0"/>
        </a:p>
      </dgm:t>
    </dgm:pt>
    <dgm:pt modelId="{D56DE5A7-A57C-4442-A7FC-59B2E67ACA63}" type="parTrans" cxnId="{2ADE9E4D-385D-9C47-A2C1-3AC97DD06467}">
      <dgm:prSet/>
      <dgm:spPr/>
      <dgm:t>
        <a:bodyPr/>
        <a:lstStyle/>
        <a:p>
          <a:endParaRPr lang="en-US"/>
        </a:p>
      </dgm:t>
    </dgm:pt>
    <dgm:pt modelId="{6CD3FB62-6370-5C44-B004-FC80CC15B04D}" type="sibTrans" cxnId="{2ADE9E4D-385D-9C47-A2C1-3AC97DD06467}">
      <dgm:prSet/>
      <dgm:spPr/>
      <dgm:t>
        <a:bodyPr/>
        <a:lstStyle/>
        <a:p>
          <a:endParaRPr lang="en-US"/>
        </a:p>
      </dgm:t>
    </dgm:pt>
    <dgm:pt modelId="{369495E0-661A-D54E-9903-279BA6D5B61A}" type="pres">
      <dgm:prSet presAssocID="{ED7AD9D7-3B0E-AD4A-A751-1A9ABE56CAD3}" presName="linear" presStyleCnt="0">
        <dgm:presLayoutVars>
          <dgm:dir/>
          <dgm:animLvl val="lvl"/>
          <dgm:resizeHandles val="exact"/>
        </dgm:presLayoutVars>
      </dgm:prSet>
      <dgm:spPr/>
    </dgm:pt>
    <dgm:pt modelId="{222544F3-9B75-9A4C-BDF2-15649982E6B2}" type="pres">
      <dgm:prSet presAssocID="{B3519E38-63D0-C745-ACC8-EE804C95AC35}" presName="parentLin" presStyleCnt="0"/>
      <dgm:spPr/>
    </dgm:pt>
    <dgm:pt modelId="{004EC6A0-F9A7-2B40-8F10-9B1A82403FEC}" type="pres">
      <dgm:prSet presAssocID="{B3519E38-63D0-C745-ACC8-EE804C95AC35}" presName="parentLeftMargin" presStyleLbl="node1" presStyleIdx="0" presStyleCnt="3"/>
      <dgm:spPr/>
    </dgm:pt>
    <dgm:pt modelId="{C76E62B7-E6F6-F44C-BFF3-94CA42A82033}" type="pres">
      <dgm:prSet presAssocID="{B3519E38-63D0-C745-ACC8-EE804C95AC3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CAA6DB2-947F-A446-A29D-6B64E75E96AE}" type="pres">
      <dgm:prSet presAssocID="{B3519E38-63D0-C745-ACC8-EE804C95AC35}" presName="negativeSpace" presStyleCnt="0"/>
      <dgm:spPr/>
    </dgm:pt>
    <dgm:pt modelId="{F2EF543C-883A-3143-B8FF-3427F8EB3AC7}" type="pres">
      <dgm:prSet presAssocID="{B3519E38-63D0-C745-ACC8-EE804C95AC35}" presName="childText" presStyleLbl="conFgAcc1" presStyleIdx="0" presStyleCnt="3">
        <dgm:presLayoutVars>
          <dgm:bulletEnabled val="1"/>
        </dgm:presLayoutVars>
      </dgm:prSet>
      <dgm:spPr/>
    </dgm:pt>
    <dgm:pt modelId="{433FAB19-4D8F-E14A-AA3C-2126FF391E3C}" type="pres">
      <dgm:prSet presAssocID="{417CA3AF-5615-374B-A7CE-4199B5CAF923}" presName="spaceBetweenRectangles" presStyleCnt="0"/>
      <dgm:spPr/>
    </dgm:pt>
    <dgm:pt modelId="{61DB5EC3-F57B-734B-BD88-C465051E0148}" type="pres">
      <dgm:prSet presAssocID="{3631D0E9-8757-2143-A3AB-7D38666D66FE}" presName="parentLin" presStyleCnt="0"/>
      <dgm:spPr/>
    </dgm:pt>
    <dgm:pt modelId="{1E1A844A-30CB-3D47-B18C-D310F061AFD1}" type="pres">
      <dgm:prSet presAssocID="{3631D0E9-8757-2143-A3AB-7D38666D66FE}" presName="parentLeftMargin" presStyleLbl="node1" presStyleIdx="0" presStyleCnt="3"/>
      <dgm:spPr/>
    </dgm:pt>
    <dgm:pt modelId="{9CC9D5C0-7055-5F44-9C06-CD7F32234211}" type="pres">
      <dgm:prSet presAssocID="{3631D0E9-8757-2143-A3AB-7D38666D66F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E4515CF9-119D-C247-9B13-7F001A077510}" type="pres">
      <dgm:prSet presAssocID="{3631D0E9-8757-2143-A3AB-7D38666D66FE}" presName="negativeSpace" presStyleCnt="0"/>
      <dgm:spPr/>
    </dgm:pt>
    <dgm:pt modelId="{CA916DCC-847C-7B4D-8447-2804E95D8344}" type="pres">
      <dgm:prSet presAssocID="{3631D0E9-8757-2143-A3AB-7D38666D66FE}" presName="childText" presStyleLbl="conFgAcc1" presStyleIdx="1" presStyleCnt="3">
        <dgm:presLayoutVars>
          <dgm:bulletEnabled val="1"/>
        </dgm:presLayoutVars>
      </dgm:prSet>
      <dgm:spPr/>
    </dgm:pt>
    <dgm:pt modelId="{D8B4CE58-EFAD-6248-A9B4-1F5EB1C12E74}" type="pres">
      <dgm:prSet presAssocID="{6FF3EE00-77BF-A44F-B2A8-0322AA87447F}" presName="spaceBetweenRectangles" presStyleCnt="0"/>
      <dgm:spPr/>
    </dgm:pt>
    <dgm:pt modelId="{2C5335F6-4159-0949-A37D-6FBA3FC7FF55}" type="pres">
      <dgm:prSet presAssocID="{33A697D3-29B7-B746-8116-2FD7AD65033F}" presName="parentLin" presStyleCnt="0"/>
      <dgm:spPr/>
    </dgm:pt>
    <dgm:pt modelId="{BAC87AA5-5913-7B49-BD6C-DD4C287E9944}" type="pres">
      <dgm:prSet presAssocID="{33A697D3-29B7-B746-8116-2FD7AD65033F}" presName="parentLeftMargin" presStyleLbl="node1" presStyleIdx="1" presStyleCnt="3"/>
      <dgm:spPr/>
    </dgm:pt>
    <dgm:pt modelId="{B6B6CCBA-6755-1B42-93ED-C3B536073808}" type="pres">
      <dgm:prSet presAssocID="{33A697D3-29B7-B746-8116-2FD7AD65033F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B261F5C-683B-AC47-A41E-0CD037E423BC}" type="pres">
      <dgm:prSet presAssocID="{33A697D3-29B7-B746-8116-2FD7AD65033F}" presName="negativeSpace" presStyleCnt="0"/>
      <dgm:spPr/>
    </dgm:pt>
    <dgm:pt modelId="{57643F7F-6EBC-A944-A76A-1EA714F7B29A}" type="pres">
      <dgm:prSet presAssocID="{33A697D3-29B7-B746-8116-2FD7AD65033F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9DF69D25-686A-EF46-BAE2-8F3554D650CF}" type="presOf" srcId="{0303975F-41A2-CD4A-95C6-B90AE9CCD0E8}" destId="{F2EF543C-883A-3143-B8FF-3427F8EB3AC7}" srcOrd="0" destOrd="0" presId="urn:microsoft.com/office/officeart/2005/8/layout/list1"/>
    <dgm:cxn modelId="{B080592E-A450-0F4D-B17A-FF45E715F2A5}" type="presOf" srcId="{B3519E38-63D0-C745-ACC8-EE804C95AC35}" destId="{004EC6A0-F9A7-2B40-8F10-9B1A82403FEC}" srcOrd="0" destOrd="0" presId="urn:microsoft.com/office/officeart/2005/8/layout/list1"/>
    <dgm:cxn modelId="{C4CA2230-3E58-ED4B-A07E-53FFD2CACD85}" type="presOf" srcId="{E6054D81-C03C-0B42-885D-3F2A40AA5768}" destId="{CA916DCC-847C-7B4D-8447-2804E95D8344}" srcOrd="0" destOrd="0" presId="urn:microsoft.com/office/officeart/2005/8/layout/list1"/>
    <dgm:cxn modelId="{0CB6EC33-C134-B64C-98AB-FD79373F42CD}" srcId="{3631D0E9-8757-2143-A3AB-7D38666D66FE}" destId="{E6054D81-C03C-0B42-885D-3F2A40AA5768}" srcOrd="0" destOrd="0" parTransId="{65684EB3-4483-874F-88F1-578F58EB676B}" sibTransId="{2932F96E-393F-384A-BDA9-7EDC15706371}"/>
    <dgm:cxn modelId="{323D4443-BC85-2B4D-8185-00BB68A7901E}" type="presOf" srcId="{33A697D3-29B7-B746-8116-2FD7AD65033F}" destId="{B6B6CCBA-6755-1B42-93ED-C3B536073808}" srcOrd="1" destOrd="0" presId="urn:microsoft.com/office/officeart/2005/8/layout/list1"/>
    <dgm:cxn modelId="{6D1F084C-7196-9849-82AA-E8C272CF2DA9}" type="presOf" srcId="{ED7AD9D7-3B0E-AD4A-A751-1A9ABE56CAD3}" destId="{369495E0-661A-D54E-9903-279BA6D5B61A}" srcOrd="0" destOrd="0" presId="urn:microsoft.com/office/officeart/2005/8/layout/list1"/>
    <dgm:cxn modelId="{2ADE9E4D-385D-9C47-A2C1-3AC97DD06467}" srcId="{33A697D3-29B7-B746-8116-2FD7AD65033F}" destId="{1952EA18-C951-384E-BF02-1843609FED6D}" srcOrd="0" destOrd="0" parTransId="{D56DE5A7-A57C-4442-A7FC-59B2E67ACA63}" sibTransId="{6CD3FB62-6370-5C44-B004-FC80CC15B04D}"/>
    <dgm:cxn modelId="{B1352B72-FC01-8A42-B90E-4579E20AFEC8}" type="presOf" srcId="{3631D0E9-8757-2143-A3AB-7D38666D66FE}" destId="{1E1A844A-30CB-3D47-B18C-D310F061AFD1}" srcOrd="0" destOrd="0" presId="urn:microsoft.com/office/officeart/2005/8/layout/list1"/>
    <dgm:cxn modelId="{C39E5184-A606-5B4B-A14A-22FF9454D929}" srcId="{ED7AD9D7-3B0E-AD4A-A751-1A9ABE56CAD3}" destId="{B3519E38-63D0-C745-ACC8-EE804C95AC35}" srcOrd="0" destOrd="0" parTransId="{933BC3E5-7FBF-0D4A-A1CE-FBE646AA3425}" sibTransId="{417CA3AF-5615-374B-A7CE-4199B5CAF923}"/>
    <dgm:cxn modelId="{9F189987-02CC-9B44-965E-29F038D88E14}" srcId="{B3519E38-63D0-C745-ACC8-EE804C95AC35}" destId="{0303975F-41A2-CD4A-95C6-B90AE9CCD0E8}" srcOrd="0" destOrd="0" parTransId="{36689625-B2F0-374D-B85C-B44134124316}" sibTransId="{7039640A-098D-A140-AB94-48D72F4A0B7D}"/>
    <dgm:cxn modelId="{F2DF239E-7974-9346-9044-9477AABF7378}" type="presOf" srcId="{3631D0E9-8757-2143-A3AB-7D38666D66FE}" destId="{9CC9D5C0-7055-5F44-9C06-CD7F32234211}" srcOrd="1" destOrd="0" presId="urn:microsoft.com/office/officeart/2005/8/layout/list1"/>
    <dgm:cxn modelId="{79400DAE-76C1-744C-B182-29C6564F5FBE}" type="presOf" srcId="{1952EA18-C951-384E-BF02-1843609FED6D}" destId="{57643F7F-6EBC-A944-A76A-1EA714F7B29A}" srcOrd="0" destOrd="0" presId="urn:microsoft.com/office/officeart/2005/8/layout/list1"/>
    <dgm:cxn modelId="{A43B19B7-A505-334E-B2D6-8DA0AA07DEDF}" srcId="{ED7AD9D7-3B0E-AD4A-A751-1A9ABE56CAD3}" destId="{33A697D3-29B7-B746-8116-2FD7AD65033F}" srcOrd="2" destOrd="0" parTransId="{0C0A163C-42D1-D04D-A3B4-9F5591432C99}" sibTransId="{5D6161F5-E354-9D41-8B60-FF7FDFDF880D}"/>
    <dgm:cxn modelId="{6F3E9FBC-B3A4-C54F-AE7D-F469B23297A5}" type="presOf" srcId="{B3519E38-63D0-C745-ACC8-EE804C95AC35}" destId="{C76E62B7-E6F6-F44C-BFF3-94CA42A82033}" srcOrd="1" destOrd="0" presId="urn:microsoft.com/office/officeart/2005/8/layout/list1"/>
    <dgm:cxn modelId="{D09E20C3-9620-2F4F-AD87-9F8C1EE6EA9A}" srcId="{ED7AD9D7-3B0E-AD4A-A751-1A9ABE56CAD3}" destId="{3631D0E9-8757-2143-A3AB-7D38666D66FE}" srcOrd="1" destOrd="0" parTransId="{A5F12154-15B7-BB4B-8432-98F256618CAF}" sibTransId="{6FF3EE00-77BF-A44F-B2A8-0322AA87447F}"/>
    <dgm:cxn modelId="{21F312F8-B22A-0342-A590-8BB77E186959}" type="presOf" srcId="{33A697D3-29B7-B746-8116-2FD7AD65033F}" destId="{BAC87AA5-5913-7B49-BD6C-DD4C287E9944}" srcOrd="0" destOrd="0" presId="urn:microsoft.com/office/officeart/2005/8/layout/list1"/>
    <dgm:cxn modelId="{9D30093A-49FD-EE40-995C-118BF7592BEC}" type="presParOf" srcId="{369495E0-661A-D54E-9903-279BA6D5B61A}" destId="{222544F3-9B75-9A4C-BDF2-15649982E6B2}" srcOrd="0" destOrd="0" presId="urn:microsoft.com/office/officeart/2005/8/layout/list1"/>
    <dgm:cxn modelId="{4A0B0C3F-8DB2-5847-AE7F-BB3752E445DA}" type="presParOf" srcId="{222544F3-9B75-9A4C-BDF2-15649982E6B2}" destId="{004EC6A0-F9A7-2B40-8F10-9B1A82403FEC}" srcOrd="0" destOrd="0" presId="urn:microsoft.com/office/officeart/2005/8/layout/list1"/>
    <dgm:cxn modelId="{A4049CF2-9A55-F449-BE3D-AD699D16F3C5}" type="presParOf" srcId="{222544F3-9B75-9A4C-BDF2-15649982E6B2}" destId="{C76E62B7-E6F6-F44C-BFF3-94CA42A82033}" srcOrd="1" destOrd="0" presId="urn:microsoft.com/office/officeart/2005/8/layout/list1"/>
    <dgm:cxn modelId="{6E40AE29-9449-D542-903D-5C36FC38752F}" type="presParOf" srcId="{369495E0-661A-D54E-9903-279BA6D5B61A}" destId="{9CAA6DB2-947F-A446-A29D-6B64E75E96AE}" srcOrd="1" destOrd="0" presId="urn:microsoft.com/office/officeart/2005/8/layout/list1"/>
    <dgm:cxn modelId="{489BEC54-F20F-5748-A2AC-F43D83B53CA5}" type="presParOf" srcId="{369495E0-661A-D54E-9903-279BA6D5B61A}" destId="{F2EF543C-883A-3143-B8FF-3427F8EB3AC7}" srcOrd="2" destOrd="0" presId="urn:microsoft.com/office/officeart/2005/8/layout/list1"/>
    <dgm:cxn modelId="{B31E3337-DCF4-C447-B230-F68F10FD4B3A}" type="presParOf" srcId="{369495E0-661A-D54E-9903-279BA6D5B61A}" destId="{433FAB19-4D8F-E14A-AA3C-2126FF391E3C}" srcOrd="3" destOrd="0" presId="urn:microsoft.com/office/officeart/2005/8/layout/list1"/>
    <dgm:cxn modelId="{5B1BEEC1-4ED7-1A4D-ABA0-374D6CAAA3FD}" type="presParOf" srcId="{369495E0-661A-D54E-9903-279BA6D5B61A}" destId="{61DB5EC3-F57B-734B-BD88-C465051E0148}" srcOrd="4" destOrd="0" presId="urn:microsoft.com/office/officeart/2005/8/layout/list1"/>
    <dgm:cxn modelId="{742BC711-858E-B44A-BCF0-F73EE39FD926}" type="presParOf" srcId="{61DB5EC3-F57B-734B-BD88-C465051E0148}" destId="{1E1A844A-30CB-3D47-B18C-D310F061AFD1}" srcOrd="0" destOrd="0" presId="urn:microsoft.com/office/officeart/2005/8/layout/list1"/>
    <dgm:cxn modelId="{C1AEEFF5-616E-9C4C-9B2B-B8C02D750512}" type="presParOf" srcId="{61DB5EC3-F57B-734B-BD88-C465051E0148}" destId="{9CC9D5C0-7055-5F44-9C06-CD7F32234211}" srcOrd="1" destOrd="0" presId="urn:microsoft.com/office/officeart/2005/8/layout/list1"/>
    <dgm:cxn modelId="{C4FA89A6-A181-DF4A-A760-BB3FA269555F}" type="presParOf" srcId="{369495E0-661A-D54E-9903-279BA6D5B61A}" destId="{E4515CF9-119D-C247-9B13-7F001A077510}" srcOrd="5" destOrd="0" presId="urn:microsoft.com/office/officeart/2005/8/layout/list1"/>
    <dgm:cxn modelId="{4E85D950-5104-1447-BC70-2CA3FE33A699}" type="presParOf" srcId="{369495E0-661A-D54E-9903-279BA6D5B61A}" destId="{CA916DCC-847C-7B4D-8447-2804E95D8344}" srcOrd="6" destOrd="0" presId="urn:microsoft.com/office/officeart/2005/8/layout/list1"/>
    <dgm:cxn modelId="{85A350D0-38EB-5347-AEC8-8390F6C4F0FB}" type="presParOf" srcId="{369495E0-661A-D54E-9903-279BA6D5B61A}" destId="{D8B4CE58-EFAD-6248-A9B4-1F5EB1C12E74}" srcOrd="7" destOrd="0" presId="urn:microsoft.com/office/officeart/2005/8/layout/list1"/>
    <dgm:cxn modelId="{E8B62E37-F4AF-2141-9691-4C353A651C2B}" type="presParOf" srcId="{369495E0-661A-D54E-9903-279BA6D5B61A}" destId="{2C5335F6-4159-0949-A37D-6FBA3FC7FF55}" srcOrd="8" destOrd="0" presId="urn:microsoft.com/office/officeart/2005/8/layout/list1"/>
    <dgm:cxn modelId="{B5C5370B-E4C5-714C-9E85-299F77B79EC2}" type="presParOf" srcId="{2C5335F6-4159-0949-A37D-6FBA3FC7FF55}" destId="{BAC87AA5-5913-7B49-BD6C-DD4C287E9944}" srcOrd="0" destOrd="0" presId="urn:microsoft.com/office/officeart/2005/8/layout/list1"/>
    <dgm:cxn modelId="{FFDCA9A0-0371-644E-AFE5-996949541B34}" type="presParOf" srcId="{2C5335F6-4159-0949-A37D-6FBA3FC7FF55}" destId="{B6B6CCBA-6755-1B42-93ED-C3B536073808}" srcOrd="1" destOrd="0" presId="urn:microsoft.com/office/officeart/2005/8/layout/list1"/>
    <dgm:cxn modelId="{3E8C0C62-5095-4340-816E-3B79D77B0022}" type="presParOf" srcId="{369495E0-661A-D54E-9903-279BA6D5B61A}" destId="{6B261F5C-683B-AC47-A41E-0CD037E423BC}" srcOrd="9" destOrd="0" presId="urn:microsoft.com/office/officeart/2005/8/layout/list1"/>
    <dgm:cxn modelId="{34D25125-A8F9-134D-A8D6-76A19670A091}" type="presParOf" srcId="{369495E0-661A-D54E-9903-279BA6D5B61A}" destId="{57643F7F-6EBC-A944-A76A-1EA714F7B29A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119A291-1BBB-E142-A03E-1CF14D632E82}" type="doc">
      <dgm:prSet loTypeId="urn:microsoft.com/office/officeart/2005/8/layout/hierarchy3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9FD4889-A857-9E49-BCCD-5C20CF4360D3}">
      <dgm:prSet phldrT="[Text]" custT="1"/>
      <dgm:spPr/>
      <dgm:t>
        <a:bodyPr/>
        <a:lstStyle/>
        <a:p>
          <a:r>
            <a:rPr kumimoji="1" lang="zh-CN" altLang="en-US" sz="3000" dirty="0"/>
            <a:t>互斥</a:t>
          </a:r>
          <a:endParaRPr lang="en-US" sz="3000" dirty="0"/>
        </a:p>
      </dgm:t>
    </dgm:pt>
    <dgm:pt modelId="{CA8C50E9-0D70-F94D-9284-5512391A9705}" type="parTrans" cxnId="{1389595F-9927-F140-B883-CBED9313F782}">
      <dgm:prSet/>
      <dgm:spPr/>
      <dgm:t>
        <a:bodyPr/>
        <a:lstStyle/>
        <a:p>
          <a:endParaRPr lang="en-US"/>
        </a:p>
      </dgm:t>
    </dgm:pt>
    <dgm:pt modelId="{CB15B6DE-EBE2-6E4D-92CC-C792A3BF5F11}" type="sibTrans" cxnId="{1389595F-9927-F140-B883-CBED9313F782}">
      <dgm:prSet/>
      <dgm:spPr/>
      <dgm:t>
        <a:bodyPr/>
        <a:lstStyle/>
        <a:p>
          <a:endParaRPr lang="en-US"/>
        </a:p>
      </dgm:t>
    </dgm:pt>
    <dgm:pt modelId="{0E3BFD0E-CA45-2B4D-AF18-959345078E41}">
      <dgm:prSet custT="1"/>
      <dgm:spPr/>
      <dgm:t>
        <a:bodyPr/>
        <a:lstStyle/>
        <a:p>
          <a:pPr algn="l"/>
          <a:r>
            <a:rPr kumimoji="1" lang="zh-CN" altLang="en-US" sz="2000" dirty="0"/>
            <a:t>如果需要对资源互斥访问，那么操作系统必须支持</a:t>
          </a:r>
          <a:endParaRPr lang="en-US" sz="2000" dirty="0"/>
        </a:p>
      </dgm:t>
    </dgm:pt>
    <dgm:pt modelId="{1D477BAD-E25D-E045-9F4B-D148C5A3AF18}" type="parTrans" cxnId="{15697879-4AE8-E642-A677-251D8A74442E}">
      <dgm:prSet/>
      <dgm:spPr/>
      <dgm:t>
        <a:bodyPr/>
        <a:lstStyle/>
        <a:p>
          <a:endParaRPr lang="en-US" dirty="0"/>
        </a:p>
      </dgm:t>
    </dgm:pt>
    <dgm:pt modelId="{8BD52DFB-B64E-DF4B-897C-35DF474845E6}" type="sibTrans" cxnId="{15697879-4AE8-E642-A677-251D8A74442E}">
      <dgm:prSet/>
      <dgm:spPr/>
      <dgm:t>
        <a:bodyPr/>
        <a:lstStyle/>
        <a:p>
          <a:endParaRPr lang="en-US"/>
        </a:p>
      </dgm:t>
    </dgm:pt>
    <dgm:pt modelId="{DDA4127B-9362-6D4C-ACCC-00F7DD8B845D}">
      <dgm:prSet custT="1"/>
      <dgm:spPr/>
      <dgm:t>
        <a:bodyPr/>
        <a:lstStyle/>
        <a:p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</a:t>
          </a:r>
          <a:r>
            <a:rPr kumimoji="1" lang="zh-CN" altLang="en-US" sz="3000" kern="1200" dirty="0"/>
            <a:t>占有且等待</a:t>
          </a:r>
          <a:endParaRPr lang="en-US" sz="3000" kern="1200" dirty="0"/>
        </a:p>
      </dgm:t>
    </dgm:pt>
    <dgm:pt modelId="{C227E93E-7936-1B4B-BAB8-7B23A17C6507}" type="parTrans" cxnId="{E74054D5-3068-684A-A8CA-5F77D1646DD1}">
      <dgm:prSet/>
      <dgm:spPr/>
      <dgm:t>
        <a:bodyPr/>
        <a:lstStyle/>
        <a:p>
          <a:endParaRPr lang="en-US"/>
        </a:p>
      </dgm:t>
    </dgm:pt>
    <dgm:pt modelId="{38B749B8-B0C5-6B4E-B6CC-B9BF7F843024}" type="sibTrans" cxnId="{E74054D5-3068-684A-A8CA-5F77D1646DD1}">
      <dgm:prSet/>
      <dgm:spPr/>
      <dgm:t>
        <a:bodyPr/>
        <a:lstStyle/>
        <a:p>
          <a:endParaRPr lang="en-US"/>
        </a:p>
      </dgm:t>
    </dgm:pt>
    <dgm:pt modelId="{B84F91DA-5307-B845-8836-509C6A2AEFB2}">
      <dgm:prSet custT="1"/>
      <dgm:spPr/>
      <dgm:t>
        <a:bodyPr/>
        <a:lstStyle/>
        <a:p>
          <a:r>
            <a:rPr kumimoji="1" lang="zh-CN" altLang="en-US" sz="2000" dirty="0"/>
            <a:t>要求进程一次性请求所有资源，并阻塞这个进程直到所有资源请求能够满足</a:t>
          </a:r>
          <a:endParaRPr lang="en-US" sz="2000" dirty="0"/>
        </a:p>
      </dgm:t>
    </dgm:pt>
    <dgm:pt modelId="{235DB11C-76D5-FB49-8ECA-14FACE1EB926}" type="parTrans" cxnId="{E0F65E9E-7115-F646-9AE6-48DD925A505D}">
      <dgm:prSet/>
      <dgm:spPr/>
      <dgm:t>
        <a:bodyPr/>
        <a:lstStyle/>
        <a:p>
          <a:endParaRPr lang="en-US" dirty="0"/>
        </a:p>
      </dgm:t>
    </dgm:pt>
    <dgm:pt modelId="{62301719-FDD7-2B46-9C1E-86DE9BCAF484}" type="sibTrans" cxnId="{E0F65E9E-7115-F646-9AE6-48DD925A505D}">
      <dgm:prSet/>
      <dgm:spPr/>
      <dgm:t>
        <a:bodyPr/>
        <a:lstStyle/>
        <a:p>
          <a:endParaRPr lang="en-US"/>
        </a:p>
      </dgm:t>
    </dgm:pt>
    <dgm:pt modelId="{73A7D89B-03BB-C24C-807E-7BA521D5113E}">
      <dgm:prSet custT="1"/>
      <dgm:spPr/>
      <dgm:t>
        <a:bodyPr/>
        <a:lstStyle/>
        <a:p>
          <a:pPr algn="l"/>
          <a:r>
            <a:rPr kumimoji="1" lang="zh-CN" altLang="en-US" sz="2000" dirty="0"/>
            <a:t>即互斥不能禁止</a:t>
          </a:r>
          <a:endParaRPr lang="en-US" sz="2000" dirty="0"/>
        </a:p>
      </dgm:t>
    </dgm:pt>
    <dgm:pt modelId="{1DD648FB-68E4-C242-8FC2-CA5761EADB83}" type="parTrans" cxnId="{0309AF50-69BE-9F45-AC86-A5809B43156C}">
      <dgm:prSet/>
      <dgm:spPr/>
      <dgm:t>
        <a:bodyPr/>
        <a:lstStyle/>
        <a:p>
          <a:endParaRPr lang="zh-CN" altLang="en-US"/>
        </a:p>
      </dgm:t>
    </dgm:pt>
    <dgm:pt modelId="{A050CA9E-1B10-BD40-B3E4-1235C8BF0C4C}" type="sibTrans" cxnId="{0309AF50-69BE-9F45-AC86-A5809B43156C}">
      <dgm:prSet/>
      <dgm:spPr/>
      <dgm:t>
        <a:bodyPr/>
        <a:lstStyle/>
        <a:p>
          <a:endParaRPr lang="zh-CN" altLang="en-US"/>
        </a:p>
      </dgm:t>
    </dgm:pt>
    <dgm:pt modelId="{6DB18413-C84C-C946-B167-1829540568CA}">
      <dgm:prSet custT="1"/>
      <dgm:spPr/>
      <dgm:t>
        <a:bodyPr/>
        <a:lstStyle/>
        <a:p>
          <a:pPr algn="l"/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低效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：进程可能会阻塞很长时间；分配给进程的资源很长时间内不会被使用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algn="l"/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事先不知进程所需的全部资源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B52FD44A-9CD2-D34B-896E-FADB5F2308F1}" type="parTrans" cxnId="{4890DC50-EFEF-384C-B40F-F48614AACA12}">
      <dgm:prSet/>
      <dgm:spPr/>
      <dgm:t>
        <a:bodyPr/>
        <a:lstStyle/>
        <a:p>
          <a:endParaRPr lang="zh-CN" altLang="en-US"/>
        </a:p>
      </dgm:t>
    </dgm:pt>
    <dgm:pt modelId="{824C7530-5D3D-3D46-8339-B3C20E2F95A8}" type="sibTrans" cxnId="{4890DC50-EFEF-384C-B40F-F48614AACA12}">
      <dgm:prSet/>
      <dgm:spPr/>
      <dgm:t>
        <a:bodyPr/>
        <a:lstStyle/>
        <a:p>
          <a:endParaRPr lang="zh-CN" altLang="en-US"/>
        </a:p>
      </dgm:t>
    </dgm:pt>
    <dgm:pt modelId="{9E20200B-BDEC-584A-AE68-9E2949419DE0}" type="pres">
      <dgm:prSet presAssocID="{A119A291-1BBB-E142-A03E-1CF14D632E8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4C5D177-745F-1A40-9B41-8744921058B6}" type="pres">
      <dgm:prSet presAssocID="{59FD4889-A857-9E49-BCCD-5C20CF4360D3}" presName="root" presStyleCnt="0"/>
      <dgm:spPr/>
    </dgm:pt>
    <dgm:pt modelId="{3A905F58-43A6-B142-A6A3-7CAD0FF59C4C}" type="pres">
      <dgm:prSet presAssocID="{59FD4889-A857-9E49-BCCD-5C20CF4360D3}" presName="rootComposite" presStyleCnt="0"/>
      <dgm:spPr/>
    </dgm:pt>
    <dgm:pt modelId="{12FF2B9D-26D2-A44F-9E18-FDC677BD1D09}" type="pres">
      <dgm:prSet presAssocID="{59FD4889-A857-9E49-BCCD-5C20CF4360D3}" presName="rootText" presStyleLbl="node1" presStyleIdx="0" presStyleCnt="2"/>
      <dgm:spPr/>
    </dgm:pt>
    <dgm:pt modelId="{C53B0DB4-A3BE-834A-AD14-3FA89BAF9B6A}" type="pres">
      <dgm:prSet presAssocID="{59FD4889-A857-9E49-BCCD-5C20CF4360D3}" presName="rootConnector" presStyleLbl="node1" presStyleIdx="0" presStyleCnt="2"/>
      <dgm:spPr/>
    </dgm:pt>
    <dgm:pt modelId="{ED7ED8AD-8D49-794D-802A-0F87DEE2DA81}" type="pres">
      <dgm:prSet presAssocID="{59FD4889-A857-9E49-BCCD-5C20CF4360D3}" presName="childShape" presStyleCnt="0"/>
      <dgm:spPr/>
    </dgm:pt>
    <dgm:pt modelId="{60F002DE-5B92-314F-B8EB-59BEC6FCAD53}" type="pres">
      <dgm:prSet presAssocID="{1D477BAD-E25D-E045-9F4B-D148C5A3AF18}" presName="Name13" presStyleLbl="parChTrans1D2" presStyleIdx="0" presStyleCnt="4"/>
      <dgm:spPr/>
    </dgm:pt>
    <dgm:pt modelId="{37630BD2-C147-434D-9AE2-A781C2BD8B3D}" type="pres">
      <dgm:prSet presAssocID="{0E3BFD0E-CA45-2B4D-AF18-959345078E41}" presName="childText" presStyleLbl="bgAcc1" presStyleIdx="0" presStyleCnt="4" custScaleX="128003">
        <dgm:presLayoutVars>
          <dgm:bulletEnabled val="1"/>
        </dgm:presLayoutVars>
      </dgm:prSet>
      <dgm:spPr/>
    </dgm:pt>
    <dgm:pt modelId="{2A80786E-CF01-D645-B5C9-A375EB9E5E81}" type="pres">
      <dgm:prSet presAssocID="{1DD648FB-68E4-C242-8FC2-CA5761EADB83}" presName="Name13" presStyleLbl="parChTrans1D2" presStyleIdx="1" presStyleCnt="4"/>
      <dgm:spPr/>
    </dgm:pt>
    <dgm:pt modelId="{784B3E5E-80CC-1248-BD06-A568D7882005}" type="pres">
      <dgm:prSet presAssocID="{73A7D89B-03BB-C24C-807E-7BA521D5113E}" presName="childText" presStyleLbl="bgAcc1" presStyleIdx="1" presStyleCnt="4" custScaleX="119677" custScaleY="67507">
        <dgm:presLayoutVars>
          <dgm:bulletEnabled val="1"/>
        </dgm:presLayoutVars>
      </dgm:prSet>
      <dgm:spPr/>
    </dgm:pt>
    <dgm:pt modelId="{DE815D5E-F14E-A04B-A578-B509F8B7EE08}" type="pres">
      <dgm:prSet presAssocID="{DDA4127B-9362-6D4C-ACCC-00F7DD8B845D}" presName="root" presStyleCnt="0"/>
      <dgm:spPr/>
    </dgm:pt>
    <dgm:pt modelId="{2E48A3B0-5CE4-A440-B011-2DFAC4B3D4FC}" type="pres">
      <dgm:prSet presAssocID="{DDA4127B-9362-6D4C-ACCC-00F7DD8B845D}" presName="rootComposite" presStyleCnt="0"/>
      <dgm:spPr/>
    </dgm:pt>
    <dgm:pt modelId="{F0B0B8F8-69E5-5349-82BB-435D76CEDD77}" type="pres">
      <dgm:prSet presAssocID="{DDA4127B-9362-6D4C-ACCC-00F7DD8B845D}" presName="rootText" presStyleLbl="node1" presStyleIdx="1" presStyleCnt="2" custScaleX="140694"/>
      <dgm:spPr/>
    </dgm:pt>
    <dgm:pt modelId="{281B9D59-CF02-654A-AF7E-03E996300BBC}" type="pres">
      <dgm:prSet presAssocID="{DDA4127B-9362-6D4C-ACCC-00F7DD8B845D}" presName="rootConnector" presStyleLbl="node1" presStyleIdx="1" presStyleCnt="2"/>
      <dgm:spPr/>
    </dgm:pt>
    <dgm:pt modelId="{11860993-9DFE-464F-AC3E-D4DFFA9EA3C6}" type="pres">
      <dgm:prSet presAssocID="{DDA4127B-9362-6D4C-ACCC-00F7DD8B845D}" presName="childShape" presStyleCnt="0"/>
      <dgm:spPr/>
    </dgm:pt>
    <dgm:pt modelId="{5E003098-C1CA-7547-973E-268F1C53ECA3}" type="pres">
      <dgm:prSet presAssocID="{235DB11C-76D5-FB49-8ECA-14FACE1EB926}" presName="Name13" presStyleLbl="parChTrans1D2" presStyleIdx="2" presStyleCnt="4"/>
      <dgm:spPr/>
    </dgm:pt>
    <dgm:pt modelId="{A4ACE6A4-5292-684B-BADA-4484BB0C4C6D}" type="pres">
      <dgm:prSet presAssocID="{B84F91DA-5307-B845-8836-509C6A2AEFB2}" presName="childText" presStyleLbl="bgAcc1" presStyleIdx="2" presStyleCnt="4" custScaleX="269516" custScaleY="87957">
        <dgm:presLayoutVars>
          <dgm:bulletEnabled val="1"/>
        </dgm:presLayoutVars>
      </dgm:prSet>
      <dgm:spPr/>
    </dgm:pt>
    <dgm:pt modelId="{0D898106-DC37-D945-AA4E-B7D95BB173A1}" type="pres">
      <dgm:prSet presAssocID="{B52FD44A-9CD2-D34B-896E-FADB5F2308F1}" presName="Name13" presStyleLbl="parChTrans1D2" presStyleIdx="3" presStyleCnt="4"/>
      <dgm:spPr/>
    </dgm:pt>
    <dgm:pt modelId="{B7498178-3720-314F-94BB-B9851052F7E1}" type="pres">
      <dgm:prSet presAssocID="{6DB18413-C84C-C946-B167-1829540568CA}" presName="childText" presStyleLbl="bgAcc1" presStyleIdx="3" presStyleCnt="4" custScaleX="236800" custScaleY="134668">
        <dgm:presLayoutVars>
          <dgm:bulletEnabled val="1"/>
        </dgm:presLayoutVars>
      </dgm:prSet>
      <dgm:spPr/>
    </dgm:pt>
  </dgm:ptLst>
  <dgm:cxnLst>
    <dgm:cxn modelId="{7DA5220F-8A58-1D4C-AD96-39DC1A8393B4}" type="presOf" srcId="{59FD4889-A857-9E49-BCCD-5C20CF4360D3}" destId="{C53B0DB4-A3BE-834A-AD14-3FA89BAF9B6A}" srcOrd="1" destOrd="0" presId="urn:microsoft.com/office/officeart/2005/8/layout/hierarchy3"/>
    <dgm:cxn modelId="{75DD0C1D-FC41-8741-8081-05860B99CA7A}" type="presOf" srcId="{0E3BFD0E-CA45-2B4D-AF18-959345078E41}" destId="{37630BD2-C147-434D-9AE2-A781C2BD8B3D}" srcOrd="0" destOrd="0" presId="urn:microsoft.com/office/officeart/2005/8/layout/hierarchy3"/>
    <dgm:cxn modelId="{2DA1B024-F540-F64A-8B31-0300CD0D6972}" type="presOf" srcId="{B52FD44A-9CD2-D34B-896E-FADB5F2308F1}" destId="{0D898106-DC37-D945-AA4E-B7D95BB173A1}" srcOrd="0" destOrd="0" presId="urn:microsoft.com/office/officeart/2005/8/layout/hierarchy3"/>
    <dgm:cxn modelId="{E4C25E2D-E853-AD4B-8B09-B00069F353DE}" type="presOf" srcId="{73A7D89B-03BB-C24C-807E-7BA521D5113E}" destId="{784B3E5E-80CC-1248-BD06-A568D7882005}" srcOrd="0" destOrd="0" presId="urn:microsoft.com/office/officeart/2005/8/layout/hierarchy3"/>
    <dgm:cxn modelId="{949DC736-CD59-E445-918A-47D559EB25FD}" type="presOf" srcId="{59FD4889-A857-9E49-BCCD-5C20CF4360D3}" destId="{12FF2B9D-26D2-A44F-9E18-FDC677BD1D09}" srcOrd="0" destOrd="0" presId="urn:microsoft.com/office/officeart/2005/8/layout/hierarchy3"/>
    <dgm:cxn modelId="{312D5343-51C1-944B-B789-7569E7F580A0}" type="presOf" srcId="{1D477BAD-E25D-E045-9F4B-D148C5A3AF18}" destId="{60F002DE-5B92-314F-B8EB-59BEC6FCAD53}" srcOrd="0" destOrd="0" presId="urn:microsoft.com/office/officeart/2005/8/layout/hierarchy3"/>
    <dgm:cxn modelId="{0309AF50-69BE-9F45-AC86-A5809B43156C}" srcId="{59FD4889-A857-9E49-BCCD-5C20CF4360D3}" destId="{73A7D89B-03BB-C24C-807E-7BA521D5113E}" srcOrd="1" destOrd="0" parTransId="{1DD648FB-68E4-C242-8FC2-CA5761EADB83}" sibTransId="{A050CA9E-1B10-BD40-B3E4-1235C8BF0C4C}"/>
    <dgm:cxn modelId="{4890DC50-EFEF-384C-B40F-F48614AACA12}" srcId="{DDA4127B-9362-6D4C-ACCC-00F7DD8B845D}" destId="{6DB18413-C84C-C946-B167-1829540568CA}" srcOrd="1" destOrd="0" parTransId="{B52FD44A-9CD2-D34B-896E-FADB5F2308F1}" sibTransId="{824C7530-5D3D-3D46-8339-B3C20E2F95A8}"/>
    <dgm:cxn modelId="{1389595F-9927-F140-B883-CBED9313F782}" srcId="{A119A291-1BBB-E142-A03E-1CF14D632E82}" destId="{59FD4889-A857-9E49-BCCD-5C20CF4360D3}" srcOrd="0" destOrd="0" parTransId="{CA8C50E9-0D70-F94D-9284-5512391A9705}" sibTransId="{CB15B6DE-EBE2-6E4D-92CC-C792A3BF5F11}"/>
    <dgm:cxn modelId="{15697879-4AE8-E642-A677-251D8A74442E}" srcId="{59FD4889-A857-9E49-BCCD-5C20CF4360D3}" destId="{0E3BFD0E-CA45-2B4D-AF18-959345078E41}" srcOrd="0" destOrd="0" parTransId="{1D477BAD-E25D-E045-9F4B-D148C5A3AF18}" sibTransId="{8BD52DFB-B64E-DF4B-897C-35DF474845E6}"/>
    <dgm:cxn modelId="{7C82697B-C123-D844-BB26-F05E14DB5C1B}" type="presOf" srcId="{DDA4127B-9362-6D4C-ACCC-00F7DD8B845D}" destId="{281B9D59-CF02-654A-AF7E-03E996300BBC}" srcOrd="1" destOrd="0" presId="urn:microsoft.com/office/officeart/2005/8/layout/hierarchy3"/>
    <dgm:cxn modelId="{E0F65E9E-7115-F646-9AE6-48DD925A505D}" srcId="{DDA4127B-9362-6D4C-ACCC-00F7DD8B845D}" destId="{B84F91DA-5307-B845-8836-509C6A2AEFB2}" srcOrd="0" destOrd="0" parTransId="{235DB11C-76D5-FB49-8ECA-14FACE1EB926}" sibTransId="{62301719-FDD7-2B46-9C1E-86DE9BCAF484}"/>
    <dgm:cxn modelId="{E2A04AA0-340C-B147-903F-6AAC767F25E6}" type="presOf" srcId="{DDA4127B-9362-6D4C-ACCC-00F7DD8B845D}" destId="{F0B0B8F8-69E5-5349-82BB-435D76CEDD77}" srcOrd="0" destOrd="0" presId="urn:microsoft.com/office/officeart/2005/8/layout/hierarchy3"/>
    <dgm:cxn modelId="{FACC5AB7-3A72-BE41-A1A5-1722C13F648B}" type="presOf" srcId="{A119A291-1BBB-E142-A03E-1CF14D632E82}" destId="{9E20200B-BDEC-584A-AE68-9E2949419DE0}" srcOrd="0" destOrd="0" presId="urn:microsoft.com/office/officeart/2005/8/layout/hierarchy3"/>
    <dgm:cxn modelId="{E74054D5-3068-684A-A8CA-5F77D1646DD1}" srcId="{A119A291-1BBB-E142-A03E-1CF14D632E82}" destId="{DDA4127B-9362-6D4C-ACCC-00F7DD8B845D}" srcOrd="1" destOrd="0" parTransId="{C227E93E-7936-1B4B-BAB8-7B23A17C6507}" sibTransId="{38B749B8-B0C5-6B4E-B6CC-B9BF7F843024}"/>
    <dgm:cxn modelId="{E4D993E3-CF4D-CB48-9BD2-EECE12B6563C}" type="presOf" srcId="{1DD648FB-68E4-C242-8FC2-CA5761EADB83}" destId="{2A80786E-CF01-D645-B5C9-A375EB9E5E81}" srcOrd="0" destOrd="0" presId="urn:microsoft.com/office/officeart/2005/8/layout/hierarchy3"/>
    <dgm:cxn modelId="{066BD4EC-4325-2847-8232-F0D131C2C62B}" type="presOf" srcId="{6DB18413-C84C-C946-B167-1829540568CA}" destId="{B7498178-3720-314F-94BB-B9851052F7E1}" srcOrd="0" destOrd="0" presId="urn:microsoft.com/office/officeart/2005/8/layout/hierarchy3"/>
    <dgm:cxn modelId="{E9FF2DF0-4D99-C748-9A94-D0A2DF567EB5}" type="presOf" srcId="{B84F91DA-5307-B845-8836-509C6A2AEFB2}" destId="{A4ACE6A4-5292-684B-BADA-4484BB0C4C6D}" srcOrd="0" destOrd="0" presId="urn:microsoft.com/office/officeart/2005/8/layout/hierarchy3"/>
    <dgm:cxn modelId="{85B5BFF0-30B2-EA4E-8256-686E7750A64D}" type="presOf" srcId="{235DB11C-76D5-FB49-8ECA-14FACE1EB926}" destId="{5E003098-C1CA-7547-973E-268F1C53ECA3}" srcOrd="0" destOrd="0" presId="urn:microsoft.com/office/officeart/2005/8/layout/hierarchy3"/>
    <dgm:cxn modelId="{90B5603F-E6E4-5F48-B8AC-C05DB1866690}" type="presParOf" srcId="{9E20200B-BDEC-584A-AE68-9E2949419DE0}" destId="{F4C5D177-745F-1A40-9B41-8744921058B6}" srcOrd="0" destOrd="0" presId="urn:microsoft.com/office/officeart/2005/8/layout/hierarchy3"/>
    <dgm:cxn modelId="{C97F5258-9D63-B145-A46F-113213180198}" type="presParOf" srcId="{F4C5D177-745F-1A40-9B41-8744921058B6}" destId="{3A905F58-43A6-B142-A6A3-7CAD0FF59C4C}" srcOrd="0" destOrd="0" presId="urn:microsoft.com/office/officeart/2005/8/layout/hierarchy3"/>
    <dgm:cxn modelId="{9B416D6C-7F34-9645-8AE5-242162C2EC9B}" type="presParOf" srcId="{3A905F58-43A6-B142-A6A3-7CAD0FF59C4C}" destId="{12FF2B9D-26D2-A44F-9E18-FDC677BD1D09}" srcOrd="0" destOrd="0" presId="urn:microsoft.com/office/officeart/2005/8/layout/hierarchy3"/>
    <dgm:cxn modelId="{A8BDE643-E1A2-A842-9DE6-7FBC46405AE4}" type="presParOf" srcId="{3A905F58-43A6-B142-A6A3-7CAD0FF59C4C}" destId="{C53B0DB4-A3BE-834A-AD14-3FA89BAF9B6A}" srcOrd="1" destOrd="0" presId="urn:microsoft.com/office/officeart/2005/8/layout/hierarchy3"/>
    <dgm:cxn modelId="{89865BD1-0471-2B4C-9421-0228AE02F91B}" type="presParOf" srcId="{F4C5D177-745F-1A40-9B41-8744921058B6}" destId="{ED7ED8AD-8D49-794D-802A-0F87DEE2DA81}" srcOrd="1" destOrd="0" presId="urn:microsoft.com/office/officeart/2005/8/layout/hierarchy3"/>
    <dgm:cxn modelId="{51FB8813-EA20-444D-9A43-010643ADF9A3}" type="presParOf" srcId="{ED7ED8AD-8D49-794D-802A-0F87DEE2DA81}" destId="{60F002DE-5B92-314F-B8EB-59BEC6FCAD53}" srcOrd="0" destOrd="0" presId="urn:microsoft.com/office/officeart/2005/8/layout/hierarchy3"/>
    <dgm:cxn modelId="{4ACC95A3-058E-C844-9CBB-3E6449A28CA6}" type="presParOf" srcId="{ED7ED8AD-8D49-794D-802A-0F87DEE2DA81}" destId="{37630BD2-C147-434D-9AE2-A781C2BD8B3D}" srcOrd="1" destOrd="0" presId="urn:microsoft.com/office/officeart/2005/8/layout/hierarchy3"/>
    <dgm:cxn modelId="{A19EF658-F7F9-694B-B407-B26227876D5A}" type="presParOf" srcId="{ED7ED8AD-8D49-794D-802A-0F87DEE2DA81}" destId="{2A80786E-CF01-D645-B5C9-A375EB9E5E81}" srcOrd="2" destOrd="0" presId="urn:microsoft.com/office/officeart/2005/8/layout/hierarchy3"/>
    <dgm:cxn modelId="{3EA681EB-F3C2-6340-AE9D-8623070B4149}" type="presParOf" srcId="{ED7ED8AD-8D49-794D-802A-0F87DEE2DA81}" destId="{784B3E5E-80CC-1248-BD06-A568D7882005}" srcOrd="3" destOrd="0" presId="urn:microsoft.com/office/officeart/2005/8/layout/hierarchy3"/>
    <dgm:cxn modelId="{A140C082-42B7-BE4D-8445-3F02714D185E}" type="presParOf" srcId="{9E20200B-BDEC-584A-AE68-9E2949419DE0}" destId="{DE815D5E-F14E-A04B-A578-B509F8B7EE08}" srcOrd="1" destOrd="0" presId="urn:microsoft.com/office/officeart/2005/8/layout/hierarchy3"/>
    <dgm:cxn modelId="{1CDCF394-64E6-6949-B72D-CD1BCE64A5B5}" type="presParOf" srcId="{DE815D5E-F14E-A04B-A578-B509F8B7EE08}" destId="{2E48A3B0-5CE4-A440-B011-2DFAC4B3D4FC}" srcOrd="0" destOrd="0" presId="urn:microsoft.com/office/officeart/2005/8/layout/hierarchy3"/>
    <dgm:cxn modelId="{9502E679-0F04-2947-91F9-F5D58127AFAE}" type="presParOf" srcId="{2E48A3B0-5CE4-A440-B011-2DFAC4B3D4FC}" destId="{F0B0B8F8-69E5-5349-82BB-435D76CEDD77}" srcOrd="0" destOrd="0" presId="urn:microsoft.com/office/officeart/2005/8/layout/hierarchy3"/>
    <dgm:cxn modelId="{58626D98-D12C-DA49-AE63-2AF9D587862F}" type="presParOf" srcId="{2E48A3B0-5CE4-A440-B011-2DFAC4B3D4FC}" destId="{281B9D59-CF02-654A-AF7E-03E996300BBC}" srcOrd="1" destOrd="0" presId="urn:microsoft.com/office/officeart/2005/8/layout/hierarchy3"/>
    <dgm:cxn modelId="{F21EEBCD-4121-E349-B4DD-4B1FA9931D9A}" type="presParOf" srcId="{DE815D5E-F14E-A04B-A578-B509F8B7EE08}" destId="{11860993-9DFE-464F-AC3E-D4DFFA9EA3C6}" srcOrd="1" destOrd="0" presId="urn:microsoft.com/office/officeart/2005/8/layout/hierarchy3"/>
    <dgm:cxn modelId="{F014F57A-F536-F648-8539-11CB17868DA5}" type="presParOf" srcId="{11860993-9DFE-464F-AC3E-D4DFFA9EA3C6}" destId="{5E003098-C1CA-7547-973E-268F1C53ECA3}" srcOrd="0" destOrd="0" presId="urn:microsoft.com/office/officeart/2005/8/layout/hierarchy3"/>
    <dgm:cxn modelId="{331BE923-687A-B647-B7DD-14CFE41C82D9}" type="presParOf" srcId="{11860993-9DFE-464F-AC3E-D4DFFA9EA3C6}" destId="{A4ACE6A4-5292-684B-BADA-4484BB0C4C6D}" srcOrd="1" destOrd="0" presId="urn:microsoft.com/office/officeart/2005/8/layout/hierarchy3"/>
    <dgm:cxn modelId="{67B46D48-B7BA-EC4F-AB4D-D761B7E3CE3F}" type="presParOf" srcId="{11860993-9DFE-464F-AC3E-D4DFFA9EA3C6}" destId="{0D898106-DC37-D945-AA4E-B7D95BB173A1}" srcOrd="2" destOrd="0" presId="urn:microsoft.com/office/officeart/2005/8/layout/hierarchy3"/>
    <dgm:cxn modelId="{2DFF849B-E81E-094F-9629-D361CBCEF048}" type="presParOf" srcId="{11860993-9DFE-464F-AC3E-D4DFFA9EA3C6}" destId="{B7498178-3720-314F-94BB-B9851052F7E1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119A291-1BBB-E142-A03E-1CF14D632E82}" type="doc">
      <dgm:prSet loTypeId="urn:microsoft.com/office/officeart/2005/8/layout/hierarchy3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9FD4889-A857-9E49-BCCD-5C20CF4360D3}">
      <dgm:prSet phldrT="[Text]" custT="1"/>
      <dgm:spPr/>
      <dgm:t>
        <a:bodyPr/>
        <a:lstStyle/>
        <a:p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不</a:t>
          </a:r>
          <a:r>
            <a:rPr kumimoji="1" lang="zh-CN" altLang="en-US" sz="3000" kern="1200" dirty="0"/>
            <a:t>可抢占</a:t>
          </a:r>
          <a:endParaRPr lang="en-US" sz="3000" kern="1200" dirty="0"/>
        </a:p>
      </dgm:t>
    </dgm:pt>
    <dgm:pt modelId="{CA8C50E9-0D70-F94D-9284-5512391A9705}" type="parTrans" cxnId="{1389595F-9927-F140-B883-CBED9313F782}">
      <dgm:prSet/>
      <dgm:spPr/>
      <dgm:t>
        <a:bodyPr/>
        <a:lstStyle/>
        <a:p>
          <a:endParaRPr lang="en-US"/>
        </a:p>
      </dgm:t>
    </dgm:pt>
    <dgm:pt modelId="{CB15B6DE-EBE2-6E4D-92CC-C792A3BF5F11}" type="sibTrans" cxnId="{1389595F-9927-F140-B883-CBED9313F782}">
      <dgm:prSet/>
      <dgm:spPr/>
      <dgm:t>
        <a:bodyPr/>
        <a:lstStyle/>
        <a:p>
          <a:endParaRPr lang="en-US"/>
        </a:p>
      </dgm:t>
    </dgm:pt>
    <dgm:pt modelId="{0E3BFD0E-CA45-2B4D-AF18-959345078E41}">
      <dgm:prSet custT="1"/>
      <dgm:spPr/>
      <dgm:t>
        <a:bodyPr/>
        <a:lstStyle/>
        <a:p>
          <a:pPr algn="l">
            <a:buFont typeface="Wingdings" pitchFamily="2" charset="2"/>
            <a:buChar char="l"/>
          </a:pPr>
          <a:r>
            <a:rPr kumimoji="1" lang="zh-CN" altLang="en-US" sz="2000" dirty="0"/>
            <a:t>一个占有某些资源的进程进一步申请资源时若被拒绝，则释放最初占有的资源；</a:t>
          </a:r>
          <a:endParaRPr kumimoji="1" lang="en-US" altLang="zh-CN" sz="2000" dirty="0"/>
        </a:p>
        <a:p>
          <a:pPr algn="l">
            <a:buFont typeface="Wingdings" pitchFamily="2" charset="2"/>
            <a:buChar char="ü"/>
          </a:pPr>
          <a:r>
            <a:rPr kumimoji="1" lang="zh-CN" altLang="en-US" sz="2000" dirty="0"/>
            <a:t>或操作系统要求另一个进程释放资源。</a:t>
          </a:r>
          <a:endParaRPr lang="en-US" sz="2000" dirty="0"/>
        </a:p>
      </dgm:t>
    </dgm:pt>
    <dgm:pt modelId="{1D477BAD-E25D-E045-9F4B-D148C5A3AF18}" type="parTrans" cxnId="{15697879-4AE8-E642-A677-251D8A74442E}">
      <dgm:prSet/>
      <dgm:spPr/>
      <dgm:t>
        <a:bodyPr/>
        <a:lstStyle/>
        <a:p>
          <a:endParaRPr lang="en-US" dirty="0"/>
        </a:p>
      </dgm:t>
    </dgm:pt>
    <dgm:pt modelId="{8BD52DFB-B64E-DF4B-897C-35DF474845E6}" type="sibTrans" cxnId="{15697879-4AE8-E642-A677-251D8A74442E}">
      <dgm:prSet/>
      <dgm:spPr/>
      <dgm:t>
        <a:bodyPr/>
        <a:lstStyle/>
        <a:p>
          <a:endParaRPr lang="en-US"/>
        </a:p>
      </dgm:t>
    </dgm:pt>
    <dgm:pt modelId="{DDA4127B-9362-6D4C-ACCC-00F7DD8B845D}">
      <dgm:prSet custT="1"/>
      <dgm:spPr/>
      <dgm:t>
        <a:bodyPr/>
        <a:lstStyle/>
        <a:p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循</a:t>
          </a:r>
          <a:r>
            <a:rPr kumimoji="1" lang="zh-CN" altLang="en-US" sz="3000" kern="1200" dirty="0"/>
            <a:t>环等待</a:t>
          </a:r>
          <a:endParaRPr lang="en-US" sz="3000" kern="1200" dirty="0"/>
        </a:p>
      </dgm:t>
    </dgm:pt>
    <dgm:pt modelId="{C227E93E-7936-1B4B-BAB8-7B23A17C6507}" type="parTrans" cxnId="{E74054D5-3068-684A-A8CA-5F77D1646DD1}">
      <dgm:prSet/>
      <dgm:spPr/>
      <dgm:t>
        <a:bodyPr/>
        <a:lstStyle/>
        <a:p>
          <a:endParaRPr lang="en-US"/>
        </a:p>
      </dgm:t>
    </dgm:pt>
    <dgm:pt modelId="{38B749B8-B0C5-6B4E-B6CC-B9BF7F843024}" type="sibTrans" cxnId="{E74054D5-3068-684A-A8CA-5F77D1646DD1}">
      <dgm:prSet/>
      <dgm:spPr/>
      <dgm:t>
        <a:bodyPr/>
        <a:lstStyle/>
        <a:p>
          <a:endParaRPr lang="en-US"/>
        </a:p>
      </dgm:t>
    </dgm:pt>
    <dgm:pt modelId="{B84F91DA-5307-B845-8836-509C6A2AEFB2}">
      <dgm:prSet custT="1"/>
      <dgm:spPr/>
      <dgm:t>
        <a:bodyPr/>
        <a:lstStyle/>
        <a:p>
          <a:pPr algn="l"/>
          <a:r>
            <a:rPr kumimoji="1" lang="zh-CN" altLang="en-US" sz="2000" kern="1200" dirty="0"/>
            <a:t>定义一个请求资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源的顺序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algn="l"/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系统把所有资源按类型进行线性排队，如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i, 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j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k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 (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i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&lt;j&lt;k)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algn="l"/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所有进程对资源的请求必须严格按资源序号递增的顺序提出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235DB11C-76D5-FB49-8ECA-14FACE1EB926}" type="parTrans" cxnId="{E0F65E9E-7115-F646-9AE6-48DD925A505D}">
      <dgm:prSet/>
      <dgm:spPr/>
      <dgm:t>
        <a:bodyPr/>
        <a:lstStyle/>
        <a:p>
          <a:endParaRPr lang="en-US" dirty="0"/>
        </a:p>
      </dgm:t>
    </dgm:pt>
    <dgm:pt modelId="{62301719-FDD7-2B46-9C1E-86DE9BCAF484}" type="sibTrans" cxnId="{E0F65E9E-7115-F646-9AE6-48DD925A505D}">
      <dgm:prSet/>
      <dgm:spPr/>
      <dgm:t>
        <a:bodyPr/>
        <a:lstStyle/>
        <a:p>
          <a:endParaRPr lang="en-US"/>
        </a:p>
      </dgm:t>
    </dgm:pt>
    <dgm:pt modelId="{160926D3-A695-CC44-8927-65A24B3095D6}">
      <dgm:prSet custT="1"/>
      <dgm:spPr/>
      <dgm:t>
        <a:bodyPr/>
        <a:lstStyle/>
        <a:p>
          <a:pPr algn="l">
            <a:buFont typeface="Wingdings" pitchFamily="2" charset="2"/>
            <a:buChar char="l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只有在资源状态容易保存和恢复情况下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</a:t>
          </a: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这种方法才实用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D7BDA6FD-0017-6F4A-9B58-F78540DD66C4}" type="parTrans" cxnId="{EA501736-138D-3F41-9FCB-341C4EDDB075}">
      <dgm:prSet/>
      <dgm:spPr/>
      <dgm:t>
        <a:bodyPr/>
        <a:lstStyle/>
        <a:p>
          <a:endParaRPr lang="zh-CN" altLang="en-US"/>
        </a:p>
      </dgm:t>
    </dgm:pt>
    <dgm:pt modelId="{BD1C7FEC-CC2E-284C-8E43-0D70240111DC}" type="sibTrans" cxnId="{EA501736-138D-3F41-9FCB-341C4EDDB075}">
      <dgm:prSet/>
      <dgm:spPr/>
      <dgm:t>
        <a:bodyPr/>
        <a:lstStyle/>
        <a:p>
          <a:endParaRPr lang="zh-CN" altLang="en-US"/>
        </a:p>
      </dgm:t>
    </dgm:pt>
    <dgm:pt modelId="{17EE4A0B-0B3F-3E4B-93DE-3B1C1EA2F1BD}">
      <dgm:prSet custT="1"/>
      <dgm:spPr/>
      <dgm:t>
        <a:bodyPr/>
        <a:lstStyle/>
        <a:p>
          <a:pPr algn="l"/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低效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9F7AA8F3-11D7-8A4A-94FB-CFC02DF544AE}" type="parTrans" cxnId="{82B52A83-6EA5-DD42-BD95-3B37CA688EDD}">
      <dgm:prSet/>
      <dgm:spPr/>
      <dgm:t>
        <a:bodyPr/>
        <a:lstStyle/>
        <a:p>
          <a:endParaRPr lang="zh-CN" altLang="en-US"/>
        </a:p>
      </dgm:t>
    </dgm:pt>
    <dgm:pt modelId="{C4CB1099-D1E2-1F47-B093-43F747E422FC}" type="sibTrans" cxnId="{82B52A83-6EA5-DD42-BD95-3B37CA688EDD}">
      <dgm:prSet/>
      <dgm:spPr/>
      <dgm:t>
        <a:bodyPr/>
        <a:lstStyle/>
        <a:p>
          <a:endParaRPr lang="zh-CN" altLang="en-US"/>
        </a:p>
      </dgm:t>
    </dgm:pt>
    <dgm:pt modelId="{9E20200B-BDEC-584A-AE68-9E2949419DE0}" type="pres">
      <dgm:prSet presAssocID="{A119A291-1BBB-E142-A03E-1CF14D632E8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4C5D177-745F-1A40-9B41-8744921058B6}" type="pres">
      <dgm:prSet presAssocID="{59FD4889-A857-9E49-BCCD-5C20CF4360D3}" presName="root" presStyleCnt="0"/>
      <dgm:spPr/>
    </dgm:pt>
    <dgm:pt modelId="{3A905F58-43A6-B142-A6A3-7CAD0FF59C4C}" type="pres">
      <dgm:prSet presAssocID="{59FD4889-A857-9E49-BCCD-5C20CF4360D3}" presName="rootComposite" presStyleCnt="0"/>
      <dgm:spPr/>
    </dgm:pt>
    <dgm:pt modelId="{12FF2B9D-26D2-A44F-9E18-FDC677BD1D09}" type="pres">
      <dgm:prSet presAssocID="{59FD4889-A857-9E49-BCCD-5C20CF4360D3}" presName="rootText" presStyleLbl="node1" presStyleIdx="0" presStyleCnt="2" custScaleX="222361"/>
      <dgm:spPr/>
    </dgm:pt>
    <dgm:pt modelId="{C53B0DB4-A3BE-834A-AD14-3FA89BAF9B6A}" type="pres">
      <dgm:prSet presAssocID="{59FD4889-A857-9E49-BCCD-5C20CF4360D3}" presName="rootConnector" presStyleLbl="node1" presStyleIdx="0" presStyleCnt="2"/>
      <dgm:spPr/>
    </dgm:pt>
    <dgm:pt modelId="{ED7ED8AD-8D49-794D-802A-0F87DEE2DA81}" type="pres">
      <dgm:prSet presAssocID="{59FD4889-A857-9E49-BCCD-5C20CF4360D3}" presName="childShape" presStyleCnt="0"/>
      <dgm:spPr/>
    </dgm:pt>
    <dgm:pt modelId="{60F002DE-5B92-314F-B8EB-59BEC6FCAD53}" type="pres">
      <dgm:prSet presAssocID="{1D477BAD-E25D-E045-9F4B-D148C5A3AF18}" presName="Name13" presStyleLbl="parChTrans1D2" presStyleIdx="0" presStyleCnt="4"/>
      <dgm:spPr/>
    </dgm:pt>
    <dgm:pt modelId="{37630BD2-C147-434D-9AE2-A781C2BD8B3D}" type="pres">
      <dgm:prSet presAssocID="{0E3BFD0E-CA45-2B4D-AF18-959345078E41}" presName="childText" presStyleLbl="bgAcc1" presStyleIdx="0" presStyleCnt="4" custScaleX="267476" custScaleY="236273">
        <dgm:presLayoutVars>
          <dgm:bulletEnabled val="1"/>
        </dgm:presLayoutVars>
      </dgm:prSet>
      <dgm:spPr/>
    </dgm:pt>
    <dgm:pt modelId="{1A665000-4F2B-104C-A1A7-054F36B298B5}" type="pres">
      <dgm:prSet presAssocID="{D7BDA6FD-0017-6F4A-9B58-F78540DD66C4}" presName="Name13" presStyleLbl="parChTrans1D2" presStyleIdx="1" presStyleCnt="4"/>
      <dgm:spPr/>
    </dgm:pt>
    <dgm:pt modelId="{807C95E8-03B1-3D4C-A0F0-00DA80646136}" type="pres">
      <dgm:prSet presAssocID="{160926D3-A695-CC44-8927-65A24B3095D6}" presName="childText" presStyleLbl="bgAcc1" presStyleIdx="1" presStyleCnt="4" custScaleX="207245" custScaleY="169092">
        <dgm:presLayoutVars>
          <dgm:bulletEnabled val="1"/>
        </dgm:presLayoutVars>
      </dgm:prSet>
      <dgm:spPr/>
    </dgm:pt>
    <dgm:pt modelId="{DE815D5E-F14E-A04B-A578-B509F8B7EE08}" type="pres">
      <dgm:prSet presAssocID="{DDA4127B-9362-6D4C-ACCC-00F7DD8B845D}" presName="root" presStyleCnt="0"/>
      <dgm:spPr/>
    </dgm:pt>
    <dgm:pt modelId="{2E48A3B0-5CE4-A440-B011-2DFAC4B3D4FC}" type="pres">
      <dgm:prSet presAssocID="{DDA4127B-9362-6D4C-ACCC-00F7DD8B845D}" presName="rootComposite" presStyleCnt="0"/>
      <dgm:spPr/>
    </dgm:pt>
    <dgm:pt modelId="{F0B0B8F8-69E5-5349-82BB-435D76CEDD77}" type="pres">
      <dgm:prSet presAssocID="{DDA4127B-9362-6D4C-ACCC-00F7DD8B845D}" presName="rootText" presStyleLbl="node1" presStyleIdx="1" presStyleCnt="2" custScaleX="172786"/>
      <dgm:spPr/>
    </dgm:pt>
    <dgm:pt modelId="{281B9D59-CF02-654A-AF7E-03E996300BBC}" type="pres">
      <dgm:prSet presAssocID="{DDA4127B-9362-6D4C-ACCC-00F7DD8B845D}" presName="rootConnector" presStyleLbl="node1" presStyleIdx="1" presStyleCnt="2"/>
      <dgm:spPr/>
    </dgm:pt>
    <dgm:pt modelId="{11860993-9DFE-464F-AC3E-D4DFFA9EA3C6}" type="pres">
      <dgm:prSet presAssocID="{DDA4127B-9362-6D4C-ACCC-00F7DD8B845D}" presName="childShape" presStyleCnt="0"/>
      <dgm:spPr/>
    </dgm:pt>
    <dgm:pt modelId="{5E003098-C1CA-7547-973E-268F1C53ECA3}" type="pres">
      <dgm:prSet presAssocID="{235DB11C-76D5-FB49-8ECA-14FACE1EB926}" presName="Name13" presStyleLbl="parChTrans1D2" presStyleIdx="2" presStyleCnt="4"/>
      <dgm:spPr/>
    </dgm:pt>
    <dgm:pt modelId="{A4ACE6A4-5292-684B-BADA-4484BB0C4C6D}" type="pres">
      <dgm:prSet presAssocID="{B84F91DA-5307-B845-8836-509C6A2AEFB2}" presName="childText" presStyleLbl="bgAcc1" presStyleIdx="2" presStyleCnt="4" custScaleX="297578" custScaleY="309501">
        <dgm:presLayoutVars>
          <dgm:bulletEnabled val="1"/>
        </dgm:presLayoutVars>
      </dgm:prSet>
      <dgm:spPr/>
    </dgm:pt>
    <dgm:pt modelId="{85F1A608-E26B-2E4D-B214-0D3E5CC30CD1}" type="pres">
      <dgm:prSet presAssocID="{9F7AA8F3-11D7-8A4A-94FB-CFC02DF544AE}" presName="Name13" presStyleLbl="parChTrans1D2" presStyleIdx="3" presStyleCnt="4"/>
      <dgm:spPr/>
    </dgm:pt>
    <dgm:pt modelId="{8CA65608-0944-854A-BF50-9FFA6F59A4F8}" type="pres">
      <dgm:prSet presAssocID="{17EE4A0B-0B3F-3E4B-93DE-3B1C1EA2F1BD}" presName="childText" presStyleLbl="bgAcc1" presStyleIdx="3" presStyleCnt="4" custFlipHor="1" custScaleX="64408">
        <dgm:presLayoutVars>
          <dgm:bulletEnabled val="1"/>
        </dgm:presLayoutVars>
      </dgm:prSet>
      <dgm:spPr/>
    </dgm:pt>
  </dgm:ptLst>
  <dgm:cxnLst>
    <dgm:cxn modelId="{220C3D09-F2C9-F140-B912-C252B819D21D}" type="presOf" srcId="{17EE4A0B-0B3F-3E4B-93DE-3B1C1EA2F1BD}" destId="{8CA65608-0944-854A-BF50-9FFA6F59A4F8}" srcOrd="0" destOrd="0" presId="urn:microsoft.com/office/officeart/2005/8/layout/hierarchy3"/>
    <dgm:cxn modelId="{7DA5220F-8A58-1D4C-AD96-39DC1A8393B4}" type="presOf" srcId="{59FD4889-A857-9E49-BCCD-5C20CF4360D3}" destId="{C53B0DB4-A3BE-834A-AD14-3FA89BAF9B6A}" srcOrd="1" destOrd="0" presId="urn:microsoft.com/office/officeart/2005/8/layout/hierarchy3"/>
    <dgm:cxn modelId="{75DD0C1D-FC41-8741-8081-05860B99CA7A}" type="presOf" srcId="{0E3BFD0E-CA45-2B4D-AF18-959345078E41}" destId="{37630BD2-C147-434D-9AE2-A781C2BD8B3D}" srcOrd="0" destOrd="0" presId="urn:microsoft.com/office/officeart/2005/8/layout/hierarchy3"/>
    <dgm:cxn modelId="{EA501736-138D-3F41-9FCB-341C4EDDB075}" srcId="{59FD4889-A857-9E49-BCCD-5C20CF4360D3}" destId="{160926D3-A695-CC44-8927-65A24B3095D6}" srcOrd="1" destOrd="0" parTransId="{D7BDA6FD-0017-6F4A-9B58-F78540DD66C4}" sibTransId="{BD1C7FEC-CC2E-284C-8E43-0D70240111DC}"/>
    <dgm:cxn modelId="{949DC736-CD59-E445-918A-47D559EB25FD}" type="presOf" srcId="{59FD4889-A857-9E49-BCCD-5C20CF4360D3}" destId="{12FF2B9D-26D2-A44F-9E18-FDC677BD1D09}" srcOrd="0" destOrd="0" presId="urn:microsoft.com/office/officeart/2005/8/layout/hierarchy3"/>
    <dgm:cxn modelId="{312D5343-51C1-944B-B789-7569E7F580A0}" type="presOf" srcId="{1D477BAD-E25D-E045-9F4B-D148C5A3AF18}" destId="{60F002DE-5B92-314F-B8EB-59BEC6FCAD53}" srcOrd="0" destOrd="0" presId="urn:microsoft.com/office/officeart/2005/8/layout/hierarchy3"/>
    <dgm:cxn modelId="{1389595F-9927-F140-B883-CBED9313F782}" srcId="{A119A291-1BBB-E142-A03E-1CF14D632E82}" destId="{59FD4889-A857-9E49-BCCD-5C20CF4360D3}" srcOrd="0" destOrd="0" parTransId="{CA8C50E9-0D70-F94D-9284-5512391A9705}" sibTransId="{CB15B6DE-EBE2-6E4D-92CC-C792A3BF5F11}"/>
    <dgm:cxn modelId="{15697879-4AE8-E642-A677-251D8A74442E}" srcId="{59FD4889-A857-9E49-BCCD-5C20CF4360D3}" destId="{0E3BFD0E-CA45-2B4D-AF18-959345078E41}" srcOrd="0" destOrd="0" parTransId="{1D477BAD-E25D-E045-9F4B-D148C5A3AF18}" sibTransId="{8BD52DFB-B64E-DF4B-897C-35DF474845E6}"/>
    <dgm:cxn modelId="{7C82697B-C123-D844-BB26-F05E14DB5C1B}" type="presOf" srcId="{DDA4127B-9362-6D4C-ACCC-00F7DD8B845D}" destId="{281B9D59-CF02-654A-AF7E-03E996300BBC}" srcOrd="1" destOrd="0" presId="urn:microsoft.com/office/officeart/2005/8/layout/hierarchy3"/>
    <dgm:cxn modelId="{82B52A83-6EA5-DD42-BD95-3B37CA688EDD}" srcId="{DDA4127B-9362-6D4C-ACCC-00F7DD8B845D}" destId="{17EE4A0B-0B3F-3E4B-93DE-3B1C1EA2F1BD}" srcOrd="1" destOrd="0" parTransId="{9F7AA8F3-11D7-8A4A-94FB-CFC02DF544AE}" sibTransId="{C4CB1099-D1E2-1F47-B093-43F747E422FC}"/>
    <dgm:cxn modelId="{E0F65E9E-7115-F646-9AE6-48DD925A505D}" srcId="{DDA4127B-9362-6D4C-ACCC-00F7DD8B845D}" destId="{B84F91DA-5307-B845-8836-509C6A2AEFB2}" srcOrd="0" destOrd="0" parTransId="{235DB11C-76D5-FB49-8ECA-14FACE1EB926}" sibTransId="{62301719-FDD7-2B46-9C1E-86DE9BCAF484}"/>
    <dgm:cxn modelId="{E2A04AA0-340C-B147-903F-6AAC767F25E6}" type="presOf" srcId="{DDA4127B-9362-6D4C-ACCC-00F7DD8B845D}" destId="{F0B0B8F8-69E5-5349-82BB-435D76CEDD77}" srcOrd="0" destOrd="0" presId="urn:microsoft.com/office/officeart/2005/8/layout/hierarchy3"/>
    <dgm:cxn modelId="{FACC5AB7-3A72-BE41-A1A5-1722C13F648B}" type="presOf" srcId="{A119A291-1BBB-E142-A03E-1CF14D632E82}" destId="{9E20200B-BDEC-584A-AE68-9E2949419DE0}" srcOrd="0" destOrd="0" presId="urn:microsoft.com/office/officeart/2005/8/layout/hierarchy3"/>
    <dgm:cxn modelId="{978DFBC5-A661-0C48-9765-8C908FEFA913}" type="presOf" srcId="{9F7AA8F3-11D7-8A4A-94FB-CFC02DF544AE}" destId="{85F1A608-E26B-2E4D-B214-0D3E5CC30CD1}" srcOrd="0" destOrd="0" presId="urn:microsoft.com/office/officeart/2005/8/layout/hierarchy3"/>
    <dgm:cxn modelId="{E74054D5-3068-684A-A8CA-5F77D1646DD1}" srcId="{A119A291-1BBB-E142-A03E-1CF14D632E82}" destId="{DDA4127B-9362-6D4C-ACCC-00F7DD8B845D}" srcOrd="1" destOrd="0" parTransId="{C227E93E-7936-1B4B-BAB8-7B23A17C6507}" sibTransId="{38B749B8-B0C5-6B4E-B6CC-B9BF7F843024}"/>
    <dgm:cxn modelId="{18F513D8-ECE4-9A4D-8FF6-039B0F6CA77C}" type="presOf" srcId="{D7BDA6FD-0017-6F4A-9B58-F78540DD66C4}" destId="{1A665000-4F2B-104C-A1A7-054F36B298B5}" srcOrd="0" destOrd="0" presId="urn:microsoft.com/office/officeart/2005/8/layout/hierarchy3"/>
    <dgm:cxn modelId="{B30883EF-C0F0-E240-9059-5A30FDA65D03}" type="presOf" srcId="{160926D3-A695-CC44-8927-65A24B3095D6}" destId="{807C95E8-03B1-3D4C-A0F0-00DA80646136}" srcOrd="0" destOrd="0" presId="urn:microsoft.com/office/officeart/2005/8/layout/hierarchy3"/>
    <dgm:cxn modelId="{E9FF2DF0-4D99-C748-9A94-D0A2DF567EB5}" type="presOf" srcId="{B84F91DA-5307-B845-8836-509C6A2AEFB2}" destId="{A4ACE6A4-5292-684B-BADA-4484BB0C4C6D}" srcOrd="0" destOrd="0" presId="urn:microsoft.com/office/officeart/2005/8/layout/hierarchy3"/>
    <dgm:cxn modelId="{85B5BFF0-30B2-EA4E-8256-686E7750A64D}" type="presOf" srcId="{235DB11C-76D5-FB49-8ECA-14FACE1EB926}" destId="{5E003098-C1CA-7547-973E-268F1C53ECA3}" srcOrd="0" destOrd="0" presId="urn:microsoft.com/office/officeart/2005/8/layout/hierarchy3"/>
    <dgm:cxn modelId="{90B5603F-E6E4-5F48-B8AC-C05DB1866690}" type="presParOf" srcId="{9E20200B-BDEC-584A-AE68-9E2949419DE0}" destId="{F4C5D177-745F-1A40-9B41-8744921058B6}" srcOrd="0" destOrd="0" presId="urn:microsoft.com/office/officeart/2005/8/layout/hierarchy3"/>
    <dgm:cxn modelId="{C97F5258-9D63-B145-A46F-113213180198}" type="presParOf" srcId="{F4C5D177-745F-1A40-9B41-8744921058B6}" destId="{3A905F58-43A6-B142-A6A3-7CAD0FF59C4C}" srcOrd="0" destOrd="0" presId="urn:microsoft.com/office/officeart/2005/8/layout/hierarchy3"/>
    <dgm:cxn modelId="{9B416D6C-7F34-9645-8AE5-242162C2EC9B}" type="presParOf" srcId="{3A905F58-43A6-B142-A6A3-7CAD0FF59C4C}" destId="{12FF2B9D-26D2-A44F-9E18-FDC677BD1D09}" srcOrd="0" destOrd="0" presId="urn:microsoft.com/office/officeart/2005/8/layout/hierarchy3"/>
    <dgm:cxn modelId="{A8BDE643-E1A2-A842-9DE6-7FBC46405AE4}" type="presParOf" srcId="{3A905F58-43A6-B142-A6A3-7CAD0FF59C4C}" destId="{C53B0DB4-A3BE-834A-AD14-3FA89BAF9B6A}" srcOrd="1" destOrd="0" presId="urn:microsoft.com/office/officeart/2005/8/layout/hierarchy3"/>
    <dgm:cxn modelId="{89865BD1-0471-2B4C-9421-0228AE02F91B}" type="presParOf" srcId="{F4C5D177-745F-1A40-9B41-8744921058B6}" destId="{ED7ED8AD-8D49-794D-802A-0F87DEE2DA81}" srcOrd="1" destOrd="0" presId="urn:microsoft.com/office/officeart/2005/8/layout/hierarchy3"/>
    <dgm:cxn modelId="{51FB8813-EA20-444D-9A43-010643ADF9A3}" type="presParOf" srcId="{ED7ED8AD-8D49-794D-802A-0F87DEE2DA81}" destId="{60F002DE-5B92-314F-B8EB-59BEC6FCAD53}" srcOrd="0" destOrd="0" presId="urn:microsoft.com/office/officeart/2005/8/layout/hierarchy3"/>
    <dgm:cxn modelId="{4ACC95A3-058E-C844-9CBB-3E6449A28CA6}" type="presParOf" srcId="{ED7ED8AD-8D49-794D-802A-0F87DEE2DA81}" destId="{37630BD2-C147-434D-9AE2-A781C2BD8B3D}" srcOrd="1" destOrd="0" presId="urn:microsoft.com/office/officeart/2005/8/layout/hierarchy3"/>
    <dgm:cxn modelId="{B78543F9-2EEE-A24F-B6EA-1229CF3D4DC4}" type="presParOf" srcId="{ED7ED8AD-8D49-794D-802A-0F87DEE2DA81}" destId="{1A665000-4F2B-104C-A1A7-054F36B298B5}" srcOrd="2" destOrd="0" presId="urn:microsoft.com/office/officeart/2005/8/layout/hierarchy3"/>
    <dgm:cxn modelId="{75109446-2C22-2344-B444-F06DE55996ED}" type="presParOf" srcId="{ED7ED8AD-8D49-794D-802A-0F87DEE2DA81}" destId="{807C95E8-03B1-3D4C-A0F0-00DA80646136}" srcOrd="3" destOrd="0" presId="urn:microsoft.com/office/officeart/2005/8/layout/hierarchy3"/>
    <dgm:cxn modelId="{A140C082-42B7-BE4D-8445-3F02714D185E}" type="presParOf" srcId="{9E20200B-BDEC-584A-AE68-9E2949419DE0}" destId="{DE815D5E-F14E-A04B-A578-B509F8B7EE08}" srcOrd="1" destOrd="0" presId="urn:microsoft.com/office/officeart/2005/8/layout/hierarchy3"/>
    <dgm:cxn modelId="{1CDCF394-64E6-6949-B72D-CD1BCE64A5B5}" type="presParOf" srcId="{DE815D5E-F14E-A04B-A578-B509F8B7EE08}" destId="{2E48A3B0-5CE4-A440-B011-2DFAC4B3D4FC}" srcOrd="0" destOrd="0" presId="urn:microsoft.com/office/officeart/2005/8/layout/hierarchy3"/>
    <dgm:cxn modelId="{9502E679-0F04-2947-91F9-F5D58127AFAE}" type="presParOf" srcId="{2E48A3B0-5CE4-A440-B011-2DFAC4B3D4FC}" destId="{F0B0B8F8-69E5-5349-82BB-435D76CEDD77}" srcOrd="0" destOrd="0" presId="urn:microsoft.com/office/officeart/2005/8/layout/hierarchy3"/>
    <dgm:cxn modelId="{58626D98-D12C-DA49-AE63-2AF9D587862F}" type="presParOf" srcId="{2E48A3B0-5CE4-A440-B011-2DFAC4B3D4FC}" destId="{281B9D59-CF02-654A-AF7E-03E996300BBC}" srcOrd="1" destOrd="0" presId="urn:microsoft.com/office/officeart/2005/8/layout/hierarchy3"/>
    <dgm:cxn modelId="{F21EEBCD-4121-E349-B4DD-4B1FA9931D9A}" type="presParOf" srcId="{DE815D5E-F14E-A04B-A578-B509F8B7EE08}" destId="{11860993-9DFE-464F-AC3E-D4DFFA9EA3C6}" srcOrd="1" destOrd="0" presId="urn:microsoft.com/office/officeart/2005/8/layout/hierarchy3"/>
    <dgm:cxn modelId="{F014F57A-F536-F648-8539-11CB17868DA5}" type="presParOf" srcId="{11860993-9DFE-464F-AC3E-D4DFFA9EA3C6}" destId="{5E003098-C1CA-7547-973E-268F1C53ECA3}" srcOrd="0" destOrd="0" presId="urn:microsoft.com/office/officeart/2005/8/layout/hierarchy3"/>
    <dgm:cxn modelId="{331BE923-687A-B647-B7DD-14CFE41C82D9}" type="presParOf" srcId="{11860993-9DFE-464F-AC3E-D4DFFA9EA3C6}" destId="{A4ACE6A4-5292-684B-BADA-4484BB0C4C6D}" srcOrd="1" destOrd="0" presId="urn:microsoft.com/office/officeart/2005/8/layout/hierarchy3"/>
    <dgm:cxn modelId="{09BC578B-AC17-5F4D-809B-7AA9659D1DB5}" type="presParOf" srcId="{11860993-9DFE-464F-AC3E-D4DFFA9EA3C6}" destId="{85F1A608-E26B-2E4D-B214-0D3E5CC30CD1}" srcOrd="2" destOrd="0" presId="urn:microsoft.com/office/officeart/2005/8/layout/hierarchy3"/>
    <dgm:cxn modelId="{ACC70E0A-B9B4-B644-88FD-B16000C32D07}" type="presParOf" srcId="{11860993-9DFE-464F-AC3E-D4DFFA9EA3C6}" destId="{8CA65608-0944-854A-BF50-9FFA6F59A4F8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157F3D1-00E5-A844-9B9B-E8949A19C561}" type="doc">
      <dgm:prSet loTypeId="urn:microsoft.com/office/officeart/2005/8/layout/radial1" loCatId="relationship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729A948-E60F-B544-8E88-22E92FB36AFB}">
      <dgm:prSet phldrT="[Text]" custT="1"/>
      <dgm:spPr>
        <a:solidFill>
          <a:schemeClr val="tx2">
            <a:alpha val="76000"/>
          </a:schemeClr>
        </a:solidFill>
      </dgm:spPr>
      <dgm:t>
        <a:bodyPr/>
        <a:lstStyle/>
        <a:p>
          <a:r>
            <a:rPr lang="en-US" sz="2600" dirty="0" err="1"/>
            <a:t>死锁避免</a:t>
          </a:r>
          <a:endParaRPr lang="en-US" sz="2600" dirty="0"/>
        </a:p>
      </dgm:t>
    </dgm:pt>
    <dgm:pt modelId="{1C56D178-35F1-AA4C-AB32-A81B70A68A80}" type="parTrans" cxnId="{95A57133-729E-6449-AE42-9094B8E404E8}">
      <dgm:prSet/>
      <dgm:spPr/>
      <dgm:t>
        <a:bodyPr/>
        <a:lstStyle/>
        <a:p>
          <a:endParaRPr lang="en-US"/>
        </a:p>
      </dgm:t>
    </dgm:pt>
    <dgm:pt modelId="{D4B67213-9F0E-A149-9486-D0161B0E714B}" type="sibTrans" cxnId="{95A57133-729E-6449-AE42-9094B8E404E8}">
      <dgm:prSet/>
      <dgm:spPr/>
      <dgm:t>
        <a:bodyPr/>
        <a:lstStyle/>
        <a:p>
          <a:endParaRPr lang="en-US"/>
        </a:p>
      </dgm:t>
    </dgm:pt>
    <dgm:pt modelId="{F062EC3C-6EFC-E549-B0A6-36A5EF2F31B8}">
      <dgm:prSet phldrT="[Text]" custT="1"/>
      <dgm:spPr/>
      <dgm:t>
        <a:bodyPr/>
        <a:lstStyle/>
        <a:p>
          <a:r>
            <a:rPr kumimoji="1" lang="zh-CN" altLang="en-US" sz="2200" dirty="0"/>
            <a:t>进程启动拒绝 </a:t>
          </a:r>
          <a:endParaRPr lang="en-US" sz="2200" b="1" dirty="0"/>
        </a:p>
      </dgm:t>
    </dgm:pt>
    <dgm:pt modelId="{C3196ED2-479E-7141-93AC-F6A89FA2C6ED}" type="parTrans" cxnId="{365D9A90-0310-664C-957B-92412EC2F4DE}">
      <dgm:prSet/>
      <dgm:spPr>
        <a:ln w="25400"/>
      </dgm:spPr>
      <dgm:t>
        <a:bodyPr/>
        <a:lstStyle/>
        <a:p>
          <a:endParaRPr lang="en-US"/>
        </a:p>
      </dgm:t>
    </dgm:pt>
    <dgm:pt modelId="{E2889486-61D9-7E4B-AF3C-E41B87D58131}" type="sibTrans" cxnId="{365D9A90-0310-664C-957B-92412EC2F4DE}">
      <dgm:prSet/>
      <dgm:spPr/>
      <dgm:t>
        <a:bodyPr/>
        <a:lstStyle/>
        <a:p>
          <a:endParaRPr lang="en-US"/>
        </a:p>
      </dgm:t>
    </dgm:pt>
    <dgm:pt modelId="{58D67F14-4061-DE48-85BD-34BBC8A13C18}">
      <dgm:prSet phldrT="[Text]" custT="1"/>
      <dgm:spPr/>
      <dgm:t>
        <a:bodyPr/>
        <a:lstStyle/>
        <a:p>
          <a:r>
            <a:rPr kumimoji="1" lang="zh-CN" altLang="en-US" sz="2200" dirty="0"/>
            <a:t>资源分配拒绝</a:t>
          </a:r>
          <a:endParaRPr lang="en-US" sz="2200" b="1" dirty="0"/>
        </a:p>
      </dgm:t>
    </dgm:pt>
    <dgm:pt modelId="{B5FA1B05-BE5A-B048-B56B-8D581D15F0E3}" type="parTrans" cxnId="{F29EA5CE-4F67-0241-9A91-EFEEDE3432A4}">
      <dgm:prSet/>
      <dgm:spPr>
        <a:ln w="25400"/>
      </dgm:spPr>
      <dgm:t>
        <a:bodyPr/>
        <a:lstStyle/>
        <a:p>
          <a:endParaRPr lang="en-US"/>
        </a:p>
      </dgm:t>
    </dgm:pt>
    <dgm:pt modelId="{5747ED66-9B3C-4145-936F-DB7D4A95957F}" type="sibTrans" cxnId="{F29EA5CE-4F67-0241-9A91-EFEEDE3432A4}">
      <dgm:prSet/>
      <dgm:spPr/>
      <dgm:t>
        <a:bodyPr/>
        <a:lstStyle/>
        <a:p>
          <a:endParaRPr lang="en-US"/>
        </a:p>
      </dgm:t>
    </dgm:pt>
    <dgm:pt modelId="{F6D919FA-8043-1648-9435-3B044C874DF4}">
      <dgm:prSet custT="1"/>
      <dgm:spPr/>
      <dgm:t>
        <a:bodyPr/>
        <a:lstStyle/>
        <a:p>
          <a:r>
            <a:rPr kumimoji="1" lang="zh-CN" altLang="en-US" sz="1800" dirty="0"/>
            <a:t>若一个进程请求可能会导致死锁，则不启动该进程</a:t>
          </a:r>
          <a:endParaRPr lang="en-US" sz="1800" dirty="0"/>
        </a:p>
      </dgm:t>
    </dgm:pt>
    <dgm:pt modelId="{34BBCD0B-09C0-5C40-985D-722C6A8B8D4A}" type="parTrans" cxnId="{12064706-20F2-D544-AD8A-354D74175A74}">
      <dgm:prSet/>
      <dgm:spPr/>
      <dgm:t>
        <a:bodyPr/>
        <a:lstStyle/>
        <a:p>
          <a:endParaRPr lang="en-US"/>
        </a:p>
      </dgm:t>
    </dgm:pt>
    <dgm:pt modelId="{1BEA73A2-B2F5-744E-A0A4-92D6B3CBFC0C}" type="sibTrans" cxnId="{12064706-20F2-D544-AD8A-354D74175A74}">
      <dgm:prSet/>
      <dgm:spPr/>
      <dgm:t>
        <a:bodyPr/>
        <a:lstStyle/>
        <a:p>
          <a:endParaRPr lang="en-US"/>
        </a:p>
      </dgm:t>
    </dgm:pt>
    <dgm:pt modelId="{7DCF3586-AFD8-8F4A-B7BD-6F0866B52735}">
      <dgm:prSet custT="1"/>
      <dgm:spPr/>
      <dgm:t>
        <a:bodyPr/>
        <a:lstStyle/>
        <a:p>
          <a:r>
            <a:rPr kumimoji="1" lang="zh-CN" altLang="en-US" sz="1800" dirty="0"/>
            <a:t>若一个进程增加的资源请求可能会导致死锁，则不允许这一资源分配</a:t>
          </a:r>
          <a:endParaRPr lang="en-US" sz="1800" dirty="0"/>
        </a:p>
      </dgm:t>
    </dgm:pt>
    <dgm:pt modelId="{B7BE8777-84B3-E143-A280-3211AF91B6DD}" type="parTrans" cxnId="{7D626A3E-19C6-2A40-A03A-A04A860F1287}">
      <dgm:prSet/>
      <dgm:spPr/>
      <dgm:t>
        <a:bodyPr/>
        <a:lstStyle/>
        <a:p>
          <a:endParaRPr lang="en-US"/>
        </a:p>
      </dgm:t>
    </dgm:pt>
    <dgm:pt modelId="{5C6E8599-4CCA-8A4F-B7DB-D7B260D92DE7}" type="sibTrans" cxnId="{7D626A3E-19C6-2A40-A03A-A04A860F1287}">
      <dgm:prSet/>
      <dgm:spPr/>
      <dgm:t>
        <a:bodyPr/>
        <a:lstStyle/>
        <a:p>
          <a:endParaRPr lang="en-US"/>
        </a:p>
      </dgm:t>
    </dgm:pt>
    <dgm:pt modelId="{BD37C29E-7B23-4A4E-A1DC-E66BDFE0426D}" type="pres">
      <dgm:prSet presAssocID="{8157F3D1-00E5-A844-9B9B-E8949A19C561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3750716-0DAC-BC40-8E79-75B3BD9B9C84}" type="pres">
      <dgm:prSet presAssocID="{3729A948-E60F-B544-8E88-22E92FB36AFB}" presName="centerShape" presStyleLbl="node0" presStyleIdx="0" presStyleCnt="1" custScaleX="176560" custScaleY="139158" custLinFactNeighborX="3522" custLinFactNeighborY="-28132"/>
      <dgm:spPr/>
    </dgm:pt>
    <dgm:pt modelId="{4E01D2EE-6258-AD44-9D8B-05B084D8A730}" type="pres">
      <dgm:prSet presAssocID="{C3196ED2-479E-7141-93AC-F6A89FA2C6ED}" presName="Name9" presStyleLbl="parChTrans1D2" presStyleIdx="0" presStyleCnt="2"/>
      <dgm:spPr/>
    </dgm:pt>
    <dgm:pt modelId="{B6E620A8-3870-184F-A4DF-FE9D56D0980F}" type="pres">
      <dgm:prSet presAssocID="{C3196ED2-479E-7141-93AC-F6A89FA2C6ED}" presName="connTx" presStyleLbl="parChTrans1D2" presStyleIdx="0" presStyleCnt="2"/>
      <dgm:spPr/>
    </dgm:pt>
    <dgm:pt modelId="{79B14E63-805C-DE41-B89C-2B3688158754}" type="pres">
      <dgm:prSet presAssocID="{F062EC3C-6EFC-E549-B0A6-36A5EF2F31B8}" presName="node" presStyleLbl="node1" presStyleIdx="0" presStyleCnt="2" custScaleX="239476" custScaleY="210379" custRadScaleRad="153984" custRadScaleInc="117555">
        <dgm:presLayoutVars>
          <dgm:bulletEnabled val="1"/>
        </dgm:presLayoutVars>
      </dgm:prSet>
      <dgm:spPr/>
    </dgm:pt>
    <dgm:pt modelId="{9B94989B-A7B3-AC47-8930-E2D0EEEB1BF1}" type="pres">
      <dgm:prSet presAssocID="{B5FA1B05-BE5A-B048-B56B-8D581D15F0E3}" presName="Name9" presStyleLbl="parChTrans1D2" presStyleIdx="1" presStyleCnt="2"/>
      <dgm:spPr/>
    </dgm:pt>
    <dgm:pt modelId="{37EF3EA1-0525-9443-B14B-E7519F79A5FD}" type="pres">
      <dgm:prSet presAssocID="{B5FA1B05-BE5A-B048-B56B-8D581D15F0E3}" presName="connTx" presStyleLbl="parChTrans1D2" presStyleIdx="1" presStyleCnt="2"/>
      <dgm:spPr/>
    </dgm:pt>
    <dgm:pt modelId="{215F23CF-03EA-F24E-BC55-33B92E2BE58F}" type="pres">
      <dgm:prSet presAssocID="{58D67F14-4061-DE48-85BD-34BBC8A13C18}" presName="node" presStyleLbl="node1" presStyleIdx="1" presStyleCnt="2" custScaleX="266803" custScaleY="219002" custRadScaleRad="128497" custRadScaleInc="77098">
        <dgm:presLayoutVars>
          <dgm:bulletEnabled val="1"/>
        </dgm:presLayoutVars>
      </dgm:prSet>
      <dgm:spPr/>
    </dgm:pt>
  </dgm:ptLst>
  <dgm:cxnLst>
    <dgm:cxn modelId="{12064706-20F2-D544-AD8A-354D74175A74}" srcId="{F062EC3C-6EFC-E549-B0A6-36A5EF2F31B8}" destId="{F6D919FA-8043-1648-9435-3B044C874DF4}" srcOrd="0" destOrd="0" parTransId="{34BBCD0B-09C0-5C40-985D-722C6A8B8D4A}" sibTransId="{1BEA73A2-B2F5-744E-A0A4-92D6B3CBFC0C}"/>
    <dgm:cxn modelId="{95A57133-729E-6449-AE42-9094B8E404E8}" srcId="{8157F3D1-00E5-A844-9B9B-E8949A19C561}" destId="{3729A948-E60F-B544-8E88-22E92FB36AFB}" srcOrd="0" destOrd="0" parTransId="{1C56D178-35F1-AA4C-AB32-A81B70A68A80}" sibTransId="{D4B67213-9F0E-A149-9486-D0161B0E714B}"/>
    <dgm:cxn modelId="{9053543A-13DB-E14F-849E-166660EADE3B}" type="presOf" srcId="{C3196ED2-479E-7141-93AC-F6A89FA2C6ED}" destId="{B6E620A8-3870-184F-A4DF-FE9D56D0980F}" srcOrd="1" destOrd="0" presId="urn:microsoft.com/office/officeart/2005/8/layout/radial1"/>
    <dgm:cxn modelId="{7D626A3E-19C6-2A40-A03A-A04A860F1287}" srcId="{58D67F14-4061-DE48-85BD-34BBC8A13C18}" destId="{7DCF3586-AFD8-8F4A-B7BD-6F0866B52735}" srcOrd="0" destOrd="0" parTransId="{B7BE8777-84B3-E143-A280-3211AF91B6DD}" sibTransId="{5C6E8599-4CCA-8A4F-B7DB-D7B260D92DE7}"/>
    <dgm:cxn modelId="{8944B358-411D-EC4D-97D8-D76732BADC3F}" type="presOf" srcId="{3729A948-E60F-B544-8E88-22E92FB36AFB}" destId="{33750716-0DAC-BC40-8E79-75B3BD9B9C84}" srcOrd="0" destOrd="0" presId="urn:microsoft.com/office/officeart/2005/8/layout/radial1"/>
    <dgm:cxn modelId="{34F2E961-D244-4D43-A4A1-955F3C2DA5A2}" type="presOf" srcId="{F6D919FA-8043-1648-9435-3B044C874DF4}" destId="{79B14E63-805C-DE41-B89C-2B3688158754}" srcOrd="0" destOrd="1" presId="urn:microsoft.com/office/officeart/2005/8/layout/radial1"/>
    <dgm:cxn modelId="{B95D468E-E127-104C-B7FB-9918187EC789}" type="presOf" srcId="{B5FA1B05-BE5A-B048-B56B-8D581D15F0E3}" destId="{9B94989B-A7B3-AC47-8930-E2D0EEEB1BF1}" srcOrd="0" destOrd="0" presId="urn:microsoft.com/office/officeart/2005/8/layout/radial1"/>
    <dgm:cxn modelId="{365D9A90-0310-664C-957B-92412EC2F4DE}" srcId="{3729A948-E60F-B544-8E88-22E92FB36AFB}" destId="{F062EC3C-6EFC-E549-B0A6-36A5EF2F31B8}" srcOrd="0" destOrd="0" parTransId="{C3196ED2-479E-7141-93AC-F6A89FA2C6ED}" sibTransId="{E2889486-61D9-7E4B-AF3C-E41B87D58131}"/>
    <dgm:cxn modelId="{12DBE0A5-CA25-6345-99B4-C024AAA3A7FB}" type="presOf" srcId="{F062EC3C-6EFC-E549-B0A6-36A5EF2F31B8}" destId="{79B14E63-805C-DE41-B89C-2B3688158754}" srcOrd="0" destOrd="0" presId="urn:microsoft.com/office/officeart/2005/8/layout/radial1"/>
    <dgm:cxn modelId="{438D10AD-8023-E64F-AA11-9AB2327729EB}" type="presOf" srcId="{8157F3D1-00E5-A844-9B9B-E8949A19C561}" destId="{BD37C29E-7B23-4A4E-A1DC-E66BDFE0426D}" srcOrd="0" destOrd="0" presId="urn:microsoft.com/office/officeart/2005/8/layout/radial1"/>
    <dgm:cxn modelId="{735A05B4-98F6-1149-87CC-CA4D12C14BA7}" type="presOf" srcId="{7DCF3586-AFD8-8F4A-B7BD-6F0866B52735}" destId="{215F23CF-03EA-F24E-BC55-33B92E2BE58F}" srcOrd="0" destOrd="1" presId="urn:microsoft.com/office/officeart/2005/8/layout/radial1"/>
    <dgm:cxn modelId="{770E0DB4-776E-E34E-8F13-3455B0864DA4}" type="presOf" srcId="{58D67F14-4061-DE48-85BD-34BBC8A13C18}" destId="{215F23CF-03EA-F24E-BC55-33B92E2BE58F}" srcOrd="0" destOrd="0" presId="urn:microsoft.com/office/officeart/2005/8/layout/radial1"/>
    <dgm:cxn modelId="{7DBD08C9-3C5A-FB40-B495-DBC06EFAA4BB}" type="presOf" srcId="{C3196ED2-479E-7141-93AC-F6A89FA2C6ED}" destId="{4E01D2EE-6258-AD44-9D8B-05B084D8A730}" srcOrd="0" destOrd="0" presId="urn:microsoft.com/office/officeart/2005/8/layout/radial1"/>
    <dgm:cxn modelId="{F29EA5CE-4F67-0241-9A91-EFEEDE3432A4}" srcId="{3729A948-E60F-B544-8E88-22E92FB36AFB}" destId="{58D67F14-4061-DE48-85BD-34BBC8A13C18}" srcOrd="1" destOrd="0" parTransId="{B5FA1B05-BE5A-B048-B56B-8D581D15F0E3}" sibTransId="{5747ED66-9B3C-4145-936F-DB7D4A95957F}"/>
    <dgm:cxn modelId="{79EA00EA-254F-C643-AF1F-A0C9D5C06EFD}" type="presOf" srcId="{B5FA1B05-BE5A-B048-B56B-8D581D15F0E3}" destId="{37EF3EA1-0525-9443-B14B-E7519F79A5FD}" srcOrd="1" destOrd="0" presId="urn:microsoft.com/office/officeart/2005/8/layout/radial1"/>
    <dgm:cxn modelId="{8E5ABC4F-015A-5A45-8AC7-48E2219A4A6F}" type="presParOf" srcId="{BD37C29E-7B23-4A4E-A1DC-E66BDFE0426D}" destId="{33750716-0DAC-BC40-8E79-75B3BD9B9C84}" srcOrd="0" destOrd="0" presId="urn:microsoft.com/office/officeart/2005/8/layout/radial1"/>
    <dgm:cxn modelId="{6F453491-A51B-704B-A6BD-F652817E283D}" type="presParOf" srcId="{BD37C29E-7B23-4A4E-A1DC-E66BDFE0426D}" destId="{4E01D2EE-6258-AD44-9D8B-05B084D8A730}" srcOrd="1" destOrd="0" presId="urn:microsoft.com/office/officeart/2005/8/layout/radial1"/>
    <dgm:cxn modelId="{D2E3A1EC-9BC9-5243-9D2F-AF1621BADA08}" type="presParOf" srcId="{4E01D2EE-6258-AD44-9D8B-05B084D8A730}" destId="{B6E620A8-3870-184F-A4DF-FE9D56D0980F}" srcOrd="0" destOrd="0" presId="urn:microsoft.com/office/officeart/2005/8/layout/radial1"/>
    <dgm:cxn modelId="{DE855B89-12A3-DE4B-8062-2CD514E5D402}" type="presParOf" srcId="{BD37C29E-7B23-4A4E-A1DC-E66BDFE0426D}" destId="{79B14E63-805C-DE41-B89C-2B3688158754}" srcOrd="2" destOrd="0" presId="urn:microsoft.com/office/officeart/2005/8/layout/radial1"/>
    <dgm:cxn modelId="{DD55680E-8A33-6745-9C4B-1323F3B28265}" type="presParOf" srcId="{BD37C29E-7B23-4A4E-A1DC-E66BDFE0426D}" destId="{9B94989B-A7B3-AC47-8930-E2D0EEEB1BF1}" srcOrd="3" destOrd="0" presId="urn:microsoft.com/office/officeart/2005/8/layout/radial1"/>
    <dgm:cxn modelId="{1C7BC84F-98B3-FE42-8BDF-8F07D3E9D1A8}" type="presParOf" srcId="{9B94989B-A7B3-AC47-8930-E2D0EEEB1BF1}" destId="{37EF3EA1-0525-9443-B14B-E7519F79A5FD}" srcOrd="0" destOrd="0" presId="urn:microsoft.com/office/officeart/2005/8/layout/radial1"/>
    <dgm:cxn modelId="{5AA59411-EE02-6048-930A-5E0611C8B198}" type="presParOf" srcId="{BD37C29E-7B23-4A4E-A1DC-E66BDFE0426D}" destId="{215F23CF-03EA-F24E-BC55-33B92E2BE58F}" srcOrd="4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60C3E38-7628-754A-980E-882097F46041}" type="doc">
      <dgm:prSet loTypeId="urn:microsoft.com/office/officeart/2005/8/layout/chevron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498C5BD-68DA-4644-ADF8-69D1A63D68BB}">
      <dgm:prSet custT="1"/>
      <dgm:spPr/>
      <dgm:t>
        <a:bodyPr/>
        <a:lstStyle/>
        <a:p>
          <a:pPr rtl="0"/>
          <a:endParaRPr lang="en-US" sz="2400" dirty="0">
            <a:latin typeface="+mn-ea"/>
            <a:ea typeface="+mn-ea"/>
          </a:endParaRPr>
        </a:p>
      </dgm:t>
    </dgm:pt>
    <dgm:pt modelId="{29E3E288-8D65-5F46-8C7B-2F92E875D348}" type="parTrans" cxnId="{47BFAF70-0282-F440-952B-EA3CEE6DCAD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5168AC7E-D9F2-E44C-8529-39B0FAD3D942}" type="sibTrans" cxnId="{47BFAF70-0282-F440-952B-EA3CEE6DCAD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CB1FD666-9D8B-7246-94F6-E227643FDED2}">
      <dgm:prSet custT="1"/>
      <dgm:spPr/>
      <dgm:t>
        <a:bodyPr/>
        <a:lstStyle/>
        <a:p>
          <a:pPr rtl="0"/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进程必须是独立的</a:t>
          </a:r>
          <a:r>
            <a:rPr lang="zh-CN" altLang="en-US" sz="24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它们之间没有同步的要求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571E01D5-80A9-7E4E-A7F5-5D07FB011303}" type="parTrans" cxnId="{4ED4F9A1-AD76-A141-8DB0-2722E6306061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A6D14A05-AD8F-9148-80ED-5A72D5AD1D98}" type="sibTrans" cxnId="{4ED4F9A1-AD76-A141-8DB0-2722E6306061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77919EC8-D1BF-754D-AA52-9A9730069C75}">
      <dgm:prSet custT="1"/>
      <dgm:spPr/>
      <dgm:t>
        <a:bodyPr/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分配资源的数量必须是固定的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CE5ECDFD-3943-0043-A8A1-DA11019EB8C5}" type="parTrans" cxnId="{BF90DD4B-23EE-1041-9294-696F4022A283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B58D0624-F25C-8245-B7E0-5D6F14921B46}" type="sibTrans" cxnId="{BF90DD4B-23EE-1041-9294-696F4022A283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78014E2F-2802-EA4D-80DA-FB88FB99B6D2}">
      <dgm:prSet custT="1"/>
      <dgm:spPr/>
      <dgm:t>
        <a:bodyPr/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占有资源时</a:t>
          </a:r>
          <a:r>
            <a:rPr lang="zh-CN" altLang="en-US" sz="24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进程不能退出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9F1E4E15-2A07-864E-A693-6BCD1359F82C}" type="parTrans" cxnId="{3F87C0DB-4B4B-1449-A0AA-809FA9049073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033B088-BEA9-4F47-8421-056D82DA8AA3}" type="sibTrans" cxnId="{3F87C0DB-4B4B-1449-A0AA-809FA9049073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449E5D40-D041-EB42-802E-C7F9A0D8FCDF}">
      <dgm:prSet custT="1"/>
      <dgm:spPr/>
      <dgm:t>
        <a:bodyPr/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必须事先声明每个进程请求的最大资源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gm:t>
    </dgm:pt>
    <dgm:pt modelId="{0EF30AD3-585C-FC46-AABF-FE74C3801BBB}" type="parTrans" cxnId="{59EE8102-1F0D-914F-9EF7-5761E3C9A086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688F282-654D-8A48-8F14-955F03FEDFAC}" type="sibTrans" cxnId="{59EE8102-1F0D-914F-9EF7-5761E3C9A086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7BA4C079-623C-3B42-A60D-A6DC56F6CB5E}">
      <dgm:prSet custT="1"/>
      <dgm:spPr/>
      <dgm:t>
        <a:bodyPr/>
        <a:lstStyle/>
        <a:p>
          <a:pPr rtl="0"/>
          <a:endParaRPr lang="en-US" sz="2400">
            <a:latin typeface="+mn-ea"/>
            <a:ea typeface="+mn-ea"/>
          </a:endParaRPr>
        </a:p>
      </dgm:t>
    </dgm:pt>
    <dgm:pt modelId="{43F93D5B-408E-1F49-8891-C8B40402E56E}" type="parTrans" cxnId="{7CA93F8D-8BF9-BD46-B7F6-EB3CC311CD2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E807F25-041A-FB4C-BE1E-3A55EF5A361B}" type="sibTrans" cxnId="{7CA93F8D-8BF9-BD46-B7F6-EB3CC311CD2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A7505343-D836-E44E-9650-CB024324F175}">
      <dgm:prSet custT="1"/>
      <dgm:spPr/>
      <dgm:t>
        <a:bodyPr/>
        <a:lstStyle/>
        <a:p>
          <a:pPr rtl="0"/>
          <a:endParaRPr lang="en-US" sz="2400">
            <a:latin typeface="+mn-ea"/>
            <a:ea typeface="+mn-ea"/>
          </a:endParaRPr>
        </a:p>
      </dgm:t>
    </dgm:pt>
    <dgm:pt modelId="{54EDBEB6-49C3-E040-9076-741DC008BDEE}" type="parTrans" cxnId="{FAFFB8F7-7C5F-9F45-9F78-2F1D7157434E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37721873-C57E-8145-A051-A06CD28530ED}" type="sibTrans" cxnId="{FAFFB8F7-7C5F-9F45-9F78-2F1D7157434E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277072A7-DCFC-3647-BE8A-740DF8B40947}">
      <dgm:prSet custT="1"/>
      <dgm:spPr/>
      <dgm:t>
        <a:bodyPr/>
        <a:lstStyle/>
        <a:p>
          <a:pPr rtl="0"/>
          <a:endParaRPr lang="en-US" sz="2400">
            <a:latin typeface="+mn-ea"/>
            <a:ea typeface="+mn-ea"/>
          </a:endParaRPr>
        </a:p>
      </dgm:t>
    </dgm:pt>
    <dgm:pt modelId="{B76EE4B9-E6E8-5F45-9460-9E8865F44C4F}" type="parTrans" cxnId="{6B738D77-85B4-5646-8B09-4005C6AFA13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29923069-B7BC-9F46-92FC-DB2A4530760C}" type="sibTrans" cxnId="{6B738D77-85B4-5646-8B09-4005C6AFA13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69E6B447-FD70-B34F-A8BD-43DD0BD3B500}" type="pres">
      <dgm:prSet presAssocID="{F60C3E38-7628-754A-980E-882097F46041}" presName="linearFlow" presStyleCnt="0">
        <dgm:presLayoutVars>
          <dgm:dir/>
          <dgm:animLvl val="lvl"/>
          <dgm:resizeHandles val="exact"/>
        </dgm:presLayoutVars>
      </dgm:prSet>
      <dgm:spPr/>
    </dgm:pt>
    <dgm:pt modelId="{D12E86A7-5C3B-5040-8BAC-63C241E8E693}" type="pres">
      <dgm:prSet presAssocID="{F498C5BD-68DA-4644-ADF8-69D1A63D68BB}" presName="composite" presStyleCnt="0"/>
      <dgm:spPr/>
    </dgm:pt>
    <dgm:pt modelId="{F2FD9A1D-1B89-E544-B4DF-B4127F21AFD9}" type="pres">
      <dgm:prSet presAssocID="{F498C5BD-68DA-4644-ADF8-69D1A63D68BB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886D23ED-3637-CE46-A6CB-B865BE255F23}" type="pres">
      <dgm:prSet presAssocID="{F498C5BD-68DA-4644-ADF8-69D1A63D68BB}" presName="descendantText" presStyleLbl="alignAcc1" presStyleIdx="0" presStyleCnt="4">
        <dgm:presLayoutVars>
          <dgm:bulletEnabled val="1"/>
        </dgm:presLayoutVars>
      </dgm:prSet>
      <dgm:spPr/>
    </dgm:pt>
    <dgm:pt modelId="{989F3082-86ED-3341-B1FD-D97D3A9E1505}" type="pres">
      <dgm:prSet presAssocID="{5168AC7E-D9F2-E44C-8529-39B0FAD3D942}" presName="sp" presStyleCnt="0"/>
      <dgm:spPr/>
    </dgm:pt>
    <dgm:pt modelId="{CF248533-43DA-3442-8086-05AB94FE9DD9}" type="pres">
      <dgm:prSet presAssocID="{7BA4C079-623C-3B42-A60D-A6DC56F6CB5E}" presName="composite" presStyleCnt="0"/>
      <dgm:spPr/>
    </dgm:pt>
    <dgm:pt modelId="{D0F31248-269F-D144-92AD-ECFD3E15F677}" type="pres">
      <dgm:prSet presAssocID="{7BA4C079-623C-3B42-A60D-A6DC56F6CB5E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6A4A87EE-4AEE-E34C-A2C3-582622EF7A13}" type="pres">
      <dgm:prSet presAssocID="{7BA4C079-623C-3B42-A60D-A6DC56F6CB5E}" presName="descendantText" presStyleLbl="alignAcc1" presStyleIdx="1" presStyleCnt="4">
        <dgm:presLayoutVars>
          <dgm:bulletEnabled val="1"/>
        </dgm:presLayoutVars>
      </dgm:prSet>
      <dgm:spPr/>
    </dgm:pt>
    <dgm:pt modelId="{CE806F0D-54BE-8B46-9C76-F8CB77C2CA95}" type="pres">
      <dgm:prSet presAssocID="{9E807F25-041A-FB4C-BE1E-3A55EF5A361B}" presName="sp" presStyleCnt="0"/>
      <dgm:spPr/>
    </dgm:pt>
    <dgm:pt modelId="{9D3F376B-8533-5147-82A7-C3E4DA425B10}" type="pres">
      <dgm:prSet presAssocID="{A7505343-D836-E44E-9650-CB024324F175}" presName="composite" presStyleCnt="0"/>
      <dgm:spPr/>
    </dgm:pt>
    <dgm:pt modelId="{C24DDD8C-FAEC-B949-B77E-7F9CA3B1AFED}" type="pres">
      <dgm:prSet presAssocID="{A7505343-D836-E44E-9650-CB024324F175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EF7FB46F-9225-9141-B86D-BAF1B5E8EB3A}" type="pres">
      <dgm:prSet presAssocID="{A7505343-D836-E44E-9650-CB024324F175}" presName="descendantText" presStyleLbl="alignAcc1" presStyleIdx="2" presStyleCnt="4">
        <dgm:presLayoutVars>
          <dgm:bulletEnabled val="1"/>
        </dgm:presLayoutVars>
      </dgm:prSet>
      <dgm:spPr/>
    </dgm:pt>
    <dgm:pt modelId="{659D02F9-EE13-914E-892B-F281C782DF32}" type="pres">
      <dgm:prSet presAssocID="{37721873-C57E-8145-A051-A06CD28530ED}" presName="sp" presStyleCnt="0"/>
      <dgm:spPr/>
    </dgm:pt>
    <dgm:pt modelId="{C2C325FF-F592-DB46-B726-C528D1F2AF6F}" type="pres">
      <dgm:prSet presAssocID="{277072A7-DCFC-3647-BE8A-740DF8B40947}" presName="composite" presStyleCnt="0"/>
      <dgm:spPr/>
    </dgm:pt>
    <dgm:pt modelId="{855FF90E-CFAE-894E-9582-97B231362680}" type="pres">
      <dgm:prSet presAssocID="{277072A7-DCFC-3647-BE8A-740DF8B40947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8D2DD4D3-1A75-7C4F-A25D-BD10D88794DD}" type="pres">
      <dgm:prSet presAssocID="{277072A7-DCFC-3647-BE8A-740DF8B40947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59EE8102-1F0D-914F-9EF7-5761E3C9A086}" srcId="{F498C5BD-68DA-4644-ADF8-69D1A63D68BB}" destId="{449E5D40-D041-EB42-802E-C7F9A0D8FCDF}" srcOrd="0" destOrd="0" parTransId="{0EF30AD3-585C-FC46-AABF-FE74C3801BBB}" sibTransId="{9688F282-654D-8A48-8F14-955F03FEDFAC}"/>
    <dgm:cxn modelId="{869C5B3A-5F39-8945-B0C3-92759F87B036}" type="presOf" srcId="{277072A7-DCFC-3647-BE8A-740DF8B40947}" destId="{855FF90E-CFAE-894E-9582-97B231362680}" srcOrd="0" destOrd="0" presId="urn:microsoft.com/office/officeart/2005/8/layout/chevron2"/>
    <dgm:cxn modelId="{D028B73B-39B9-304E-8B1B-BD57BC05CE8C}" type="presOf" srcId="{78014E2F-2802-EA4D-80DA-FB88FB99B6D2}" destId="{8D2DD4D3-1A75-7C4F-A25D-BD10D88794DD}" srcOrd="0" destOrd="0" presId="urn:microsoft.com/office/officeart/2005/8/layout/chevron2"/>
    <dgm:cxn modelId="{BF90DD4B-23EE-1041-9294-696F4022A283}" srcId="{A7505343-D836-E44E-9650-CB024324F175}" destId="{77919EC8-D1BF-754D-AA52-9A9730069C75}" srcOrd="0" destOrd="0" parTransId="{CE5ECDFD-3943-0043-A8A1-DA11019EB8C5}" sibTransId="{B58D0624-F25C-8245-B7E0-5D6F14921B46}"/>
    <dgm:cxn modelId="{EB201151-FF13-FA43-9AC4-9DF3E2EF0062}" type="presOf" srcId="{CB1FD666-9D8B-7246-94F6-E227643FDED2}" destId="{6A4A87EE-4AEE-E34C-A2C3-582622EF7A13}" srcOrd="0" destOrd="0" presId="urn:microsoft.com/office/officeart/2005/8/layout/chevron2"/>
    <dgm:cxn modelId="{C012555C-5839-424A-BCA9-2FBBBDE4C159}" type="presOf" srcId="{77919EC8-D1BF-754D-AA52-9A9730069C75}" destId="{EF7FB46F-9225-9141-B86D-BAF1B5E8EB3A}" srcOrd="0" destOrd="0" presId="urn:microsoft.com/office/officeart/2005/8/layout/chevron2"/>
    <dgm:cxn modelId="{69B75B66-C560-0842-957D-8CA53BC224C3}" type="presOf" srcId="{F498C5BD-68DA-4644-ADF8-69D1A63D68BB}" destId="{F2FD9A1D-1B89-E544-B4DF-B4127F21AFD9}" srcOrd="0" destOrd="0" presId="urn:microsoft.com/office/officeart/2005/8/layout/chevron2"/>
    <dgm:cxn modelId="{477D6E6D-1524-404D-AF92-413F8B1F4651}" type="presOf" srcId="{449E5D40-D041-EB42-802E-C7F9A0D8FCDF}" destId="{886D23ED-3637-CE46-A6CB-B865BE255F23}" srcOrd="0" destOrd="0" presId="urn:microsoft.com/office/officeart/2005/8/layout/chevron2"/>
    <dgm:cxn modelId="{47BFAF70-0282-F440-952B-EA3CEE6DCAD5}" srcId="{F60C3E38-7628-754A-980E-882097F46041}" destId="{F498C5BD-68DA-4644-ADF8-69D1A63D68BB}" srcOrd="0" destOrd="0" parTransId="{29E3E288-8D65-5F46-8C7B-2F92E875D348}" sibTransId="{5168AC7E-D9F2-E44C-8529-39B0FAD3D942}"/>
    <dgm:cxn modelId="{6B738D77-85B4-5646-8B09-4005C6AFA13C}" srcId="{F60C3E38-7628-754A-980E-882097F46041}" destId="{277072A7-DCFC-3647-BE8A-740DF8B40947}" srcOrd="3" destOrd="0" parTransId="{B76EE4B9-E6E8-5F45-9460-9E8865F44C4F}" sibTransId="{29923069-B7BC-9F46-92FC-DB2A4530760C}"/>
    <dgm:cxn modelId="{7CA93F8D-8BF9-BD46-B7F6-EB3CC311CD2D}" srcId="{F60C3E38-7628-754A-980E-882097F46041}" destId="{7BA4C079-623C-3B42-A60D-A6DC56F6CB5E}" srcOrd="1" destOrd="0" parTransId="{43F93D5B-408E-1F49-8891-C8B40402E56E}" sibTransId="{9E807F25-041A-FB4C-BE1E-3A55EF5A361B}"/>
    <dgm:cxn modelId="{08666E9E-E541-794C-A0D2-47822D0C8F5B}" type="presOf" srcId="{7BA4C079-623C-3B42-A60D-A6DC56F6CB5E}" destId="{D0F31248-269F-D144-92AD-ECFD3E15F677}" srcOrd="0" destOrd="0" presId="urn:microsoft.com/office/officeart/2005/8/layout/chevron2"/>
    <dgm:cxn modelId="{4ED4F9A1-AD76-A141-8DB0-2722E6306061}" srcId="{7BA4C079-623C-3B42-A60D-A6DC56F6CB5E}" destId="{CB1FD666-9D8B-7246-94F6-E227643FDED2}" srcOrd="0" destOrd="0" parTransId="{571E01D5-80A9-7E4E-A7F5-5D07FB011303}" sibTransId="{A6D14A05-AD8F-9148-80ED-5A72D5AD1D98}"/>
    <dgm:cxn modelId="{7E0C55CD-8F08-864E-B749-EBEAB756E8A3}" type="presOf" srcId="{F60C3E38-7628-754A-980E-882097F46041}" destId="{69E6B447-FD70-B34F-A8BD-43DD0BD3B500}" srcOrd="0" destOrd="0" presId="urn:microsoft.com/office/officeart/2005/8/layout/chevron2"/>
    <dgm:cxn modelId="{17592ADB-34F9-9F43-8620-DECFAEC357D7}" type="presOf" srcId="{A7505343-D836-E44E-9650-CB024324F175}" destId="{C24DDD8C-FAEC-B949-B77E-7F9CA3B1AFED}" srcOrd="0" destOrd="0" presId="urn:microsoft.com/office/officeart/2005/8/layout/chevron2"/>
    <dgm:cxn modelId="{3F87C0DB-4B4B-1449-A0AA-809FA9049073}" srcId="{277072A7-DCFC-3647-BE8A-740DF8B40947}" destId="{78014E2F-2802-EA4D-80DA-FB88FB99B6D2}" srcOrd="0" destOrd="0" parTransId="{9F1E4E15-2A07-864E-A693-6BCD1359F82C}" sibTransId="{9033B088-BEA9-4F47-8421-056D82DA8AA3}"/>
    <dgm:cxn modelId="{FAFFB8F7-7C5F-9F45-9F78-2F1D7157434E}" srcId="{F60C3E38-7628-754A-980E-882097F46041}" destId="{A7505343-D836-E44E-9650-CB024324F175}" srcOrd="2" destOrd="0" parTransId="{54EDBEB6-49C3-E040-9076-741DC008BDEE}" sibTransId="{37721873-C57E-8145-A051-A06CD28530ED}"/>
    <dgm:cxn modelId="{B7A169B3-BE19-1643-B6F7-F8559AD45CF9}" type="presParOf" srcId="{69E6B447-FD70-B34F-A8BD-43DD0BD3B500}" destId="{D12E86A7-5C3B-5040-8BAC-63C241E8E693}" srcOrd="0" destOrd="0" presId="urn:microsoft.com/office/officeart/2005/8/layout/chevron2"/>
    <dgm:cxn modelId="{9EC9DC79-9D49-0744-9806-5DADDF594BA4}" type="presParOf" srcId="{D12E86A7-5C3B-5040-8BAC-63C241E8E693}" destId="{F2FD9A1D-1B89-E544-B4DF-B4127F21AFD9}" srcOrd="0" destOrd="0" presId="urn:microsoft.com/office/officeart/2005/8/layout/chevron2"/>
    <dgm:cxn modelId="{B529714B-8E24-5E43-AD43-3E5B93D44AD4}" type="presParOf" srcId="{D12E86A7-5C3B-5040-8BAC-63C241E8E693}" destId="{886D23ED-3637-CE46-A6CB-B865BE255F23}" srcOrd="1" destOrd="0" presId="urn:microsoft.com/office/officeart/2005/8/layout/chevron2"/>
    <dgm:cxn modelId="{5B73136E-2A8A-7E42-B24F-AAF940A327B0}" type="presParOf" srcId="{69E6B447-FD70-B34F-A8BD-43DD0BD3B500}" destId="{989F3082-86ED-3341-B1FD-D97D3A9E1505}" srcOrd="1" destOrd="0" presId="urn:microsoft.com/office/officeart/2005/8/layout/chevron2"/>
    <dgm:cxn modelId="{400E46BE-A3F8-9F48-93A2-CF0DACFB190F}" type="presParOf" srcId="{69E6B447-FD70-B34F-A8BD-43DD0BD3B500}" destId="{CF248533-43DA-3442-8086-05AB94FE9DD9}" srcOrd="2" destOrd="0" presId="urn:microsoft.com/office/officeart/2005/8/layout/chevron2"/>
    <dgm:cxn modelId="{F4B51477-5B3F-4148-9175-EE8905FCF32D}" type="presParOf" srcId="{CF248533-43DA-3442-8086-05AB94FE9DD9}" destId="{D0F31248-269F-D144-92AD-ECFD3E15F677}" srcOrd="0" destOrd="0" presId="urn:microsoft.com/office/officeart/2005/8/layout/chevron2"/>
    <dgm:cxn modelId="{7CAEBD45-A9C6-4943-A141-912CBF756C9E}" type="presParOf" srcId="{CF248533-43DA-3442-8086-05AB94FE9DD9}" destId="{6A4A87EE-4AEE-E34C-A2C3-582622EF7A13}" srcOrd="1" destOrd="0" presId="urn:microsoft.com/office/officeart/2005/8/layout/chevron2"/>
    <dgm:cxn modelId="{8B9E1CEB-C008-D24A-A251-1893491B77E1}" type="presParOf" srcId="{69E6B447-FD70-B34F-A8BD-43DD0BD3B500}" destId="{CE806F0D-54BE-8B46-9C76-F8CB77C2CA95}" srcOrd="3" destOrd="0" presId="urn:microsoft.com/office/officeart/2005/8/layout/chevron2"/>
    <dgm:cxn modelId="{C7D4888B-722B-344E-9A69-621CB60C9FD1}" type="presParOf" srcId="{69E6B447-FD70-B34F-A8BD-43DD0BD3B500}" destId="{9D3F376B-8533-5147-82A7-C3E4DA425B10}" srcOrd="4" destOrd="0" presId="urn:microsoft.com/office/officeart/2005/8/layout/chevron2"/>
    <dgm:cxn modelId="{A69909A1-A7A1-514C-916E-DD21587577E3}" type="presParOf" srcId="{9D3F376B-8533-5147-82A7-C3E4DA425B10}" destId="{C24DDD8C-FAEC-B949-B77E-7F9CA3B1AFED}" srcOrd="0" destOrd="0" presId="urn:microsoft.com/office/officeart/2005/8/layout/chevron2"/>
    <dgm:cxn modelId="{AA27B707-33B1-E542-8E78-2EB02BD4AD85}" type="presParOf" srcId="{9D3F376B-8533-5147-82A7-C3E4DA425B10}" destId="{EF7FB46F-9225-9141-B86D-BAF1B5E8EB3A}" srcOrd="1" destOrd="0" presId="urn:microsoft.com/office/officeart/2005/8/layout/chevron2"/>
    <dgm:cxn modelId="{3A98BBF1-EE54-204C-B425-A4035FB8348F}" type="presParOf" srcId="{69E6B447-FD70-B34F-A8BD-43DD0BD3B500}" destId="{659D02F9-EE13-914E-892B-F281C782DF32}" srcOrd="5" destOrd="0" presId="urn:microsoft.com/office/officeart/2005/8/layout/chevron2"/>
    <dgm:cxn modelId="{23DE7940-FEEF-9144-A8F7-A993A0F08B6C}" type="presParOf" srcId="{69E6B447-FD70-B34F-A8BD-43DD0BD3B500}" destId="{C2C325FF-F592-DB46-B726-C528D1F2AF6F}" srcOrd="6" destOrd="0" presId="urn:microsoft.com/office/officeart/2005/8/layout/chevron2"/>
    <dgm:cxn modelId="{4770962F-F80F-574D-A8E6-11F52EE5B6BD}" type="presParOf" srcId="{C2C325FF-F592-DB46-B726-C528D1F2AF6F}" destId="{855FF90E-CFAE-894E-9582-97B231362680}" srcOrd="0" destOrd="0" presId="urn:microsoft.com/office/officeart/2005/8/layout/chevron2"/>
    <dgm:cxn modelId="{0BF857EA-AE56-0742-871A-50AF401C7F2D}" type="presParOf" srcId="{C2C325FF-F592-DB46-B726-C528D1F2AF6F}" destId="{8D2DD4D3-1A75-7C4F-A25D-BD10D88794D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4982EA1-1697-BB4A-962F-C690979B5CA8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B1442D-F7B0-E942-9A45-FD45BB7014C2}">
      <dgm:prSet phldrT="[Text]" custT="1"/>
      <dgm:spPr/>
      <dgm:t>
        <a:bodyPr/>
        <a:lstStyle/>
        <a:p>
          <a:r>
            <a:rPr lang="en-NZ" sz="2800" dirty="0" err="1">
              <a:latin typeface="+mn-ea"/>
              <a:ea typeface="+mn-ea"/>
            </a:rPr>
            <a:t>死锁预防策略很保守</a:t>
          </a:r>
          <a:endParaRPr lang="en-US" sz="2800" dirty="0">
            <a:latin typeface="+mn-ea"/>
            <a:ea typeface="+mn-ea"/>
          </a:endParaRPr>
        </a:p>
      </dgm:t>
    </dgm:pt>
    <dgm:pt modelId="{5C3232EA-EF5A-B543-AA34-F5EA22451935}" type="parTrans" cxnId="{B5E981DF-CB83-664E-8C44-59CE0161DEF1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71F6A3BE-C94D-5545-B2EA-0383E28509F0}" type="sibTrans" cxnId="{B5E981DF-CB83-664E-8C44-59CE0161DEF1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41116F9D-1093-C541-8F24-AF923714F38C}">
      <dgm:prSet custT="1"/>
      <dgm:spPr/>
      <dgm:t>
        <a:bodyPr/>
        <a:lstStyle/>
        <a:p>
          <a:r>
            <a:rPr lang="en-NZ" sz="2400" dirty="0" err="1">
              <a:latin typeface="+mn-ea"/>
              <a:ea typeface="+mn-ea"/>
            </a:rPr>
            <a:t>通过在进程上强加约束限制访问资源来预防死锁</a:t>
          </a:r>
          <a:endParaRPr lang="en-NZ" sz="2400" dirty="0">
            <a:latin typeface="+mn-ea"/>
            <a:ea typeface="+mn-ea"/>
          </a:endParaRPr>
        </a:p>
      </dgm:t>
    </dgm:pt>
    <dgm:pt modelId="{3F92352A-7F66-B447-B744-93E870DD631A}" type="parTrans" cxnId="{CBFAC14B-D317-954E-BCFE-91AE11A29E6B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7B1B513D-36B5-4A43-B336-4B67BFB3508D}" type="sibTrans" cxnId="{CBFAC14B-D317-954E-BCFE-91AE11A29E6B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A05E3648-D5D8-884B-B502-F041268A61FA}">
      <dgm:prSet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NZ" sz="2800" dirty="0" err="1">
              <a:latin typeface="+mn-ea"/>
              <a:ea typeface="+mn-ea"/>
            </a:rPr>
            <a:t>死锁检测则相反</a:t>
          </a:r>
          <a:endParaRPr lang="en-NZ" sz="2800" dirty="0">
            <a:latin typeface="+mn-ea"/>
            <a:ea typeface="+mn-ea"/>
          </a:endParaRPr>
        </a:p>
      </dgm:t>
    </dgm:pt>
    <dgm:pt modelId="{ED0AD63D-3D5B-6241-A915-A44324621227}" type="parTrans" cxnId="{58BB09FB-99DF-6848-B8E7-F0CA2EE73C58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CACE43C1-E9E0-7D40-A855-F893DDB38B68}" type="sibTrans" cxnId="{58BB09FB-99DF-6848-B8E7-F0CA2EE73C58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5380344C-DA25-CD4C-B915-F3E83DF92C05}">
      <dgm:prSet custT="1"/>
      <dgm:spPr/>
      <dgm:t>
        <a:bodyPr/>
        <a:lstStyle/>
        <a:p>
          <a:r>
            <a:rPr lang="en-NZ" sz="2400" dirty="0" err="1">
              <a:latin typeface="+mn-ea"/>
              <a:ea typeface="+mn-ea"/>
            </a:rPr>
            <a:t>只要有可能</a:t>
          </a:r>
          <a:r>
            <a:rPr lang="zh-CN" altLang="en-US" sz="2400" dirty="0">
              <a:latin typeface="+mn-ea"/>
              <a:ea typeface="+mn-ea"/>
            </a:rPr>
            <a:t>，就给进程分配其所请求的资源</a:t>
          </a:r>
          <a:endParaRPr lang="en-NZ" sz="2400" dirty="0">
            <a:latin typeface="+mn-ea"/>
            <a:ea typeface="+mn-ea"/>
          </a:endParaRPr>
        </a:p>
      </dgm:t>
    </dgm:pt>
    <dgm:pt modelId="{CDAE4444-319E-E945-B28D-A5173018DFF8}" type="parTrans" cxnId="{6F329487-9DDD-7C49-A768-83BC556C2E9A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4C57FB35-CC7B-6B4E-B88F-83E2BBAD4667}" type="sibTrans" cxnId="{6F329487-9DDD-7C49-A768-83BC556C2E9A}">
      <dgm:prSet/>
      <dgm:spPr/>
      <dgm:t>
        <a:bodyPr/>
        <a:lstStyle/>
        <a:p>
          <a:endParaRPr lang="en-US" sz="1600">
            <a:latin typeface="+mn-ea"/>
            <a:ea typeface="+mn-ea"/>
          </a:endParaRPr>
        </a:p>
      </dgm:t>
    </dgm:pt>
    <dgm:pt modelId="{C1DDCA54-C9A0-A94D-8D3C-914551118621}" type="pres">
      <dgm:prSet presAssocID="{A4982EA1-1697-BB4A-962F-C690979B5CA8}" presName="linear" presStyleCnt="0">
        <dgm:presLayoutVars>
          <dgm:animLvl val="lvl"/>
          <dgm:resizeHandles val="exact"/>
        </dgm:presLayoutVars>
      </dgm:prSet>
      <dgm:spPr/>
    </dgm:pt>
    <dgm:pt modelId="{69A1457E-6F82-714B-9684-358489247C06}" type="pres">
      <dgm:prSet presAssocID="{0AB1442D-F7B0-E942-9A45-FD45BB7014C2}" presName="parentText" presStyleLbl="node1" presStyleIdx="0" presStyleCnt="2" custLinFactNeighborX="14258" custLinFactNeighborY="-12517">
        <dgm:presLayoutVars>
          <dgm:chMax val="0"/>
          <dgm:bulletEnabled val="1"/>
        </dgm:presLayoutVars>
      </dgm:prSet>
      <dgm:spPr/>
    </dgm:pt>
    <dgm:pt modelId="{D2A3FB79-225F-F645-9263-70FD35EA9D07}" type="pres">
      <dgm:prSet presAssocID="{0AB1442D-F7B0-E942-9A45-FD45BB7014C2}" presName="childText" presStyleLbl="revTx" presStyleIdx="0" presStyleCnt="2">
        <dgm:presLayoutVars>
          <dgm:bulletEnabled val="1"/>
        </dgm:presLayoutVars>
      </dgm:prSet>
      <dgm:spPr/>
    </dgm:pt>
    <dgm:pt modelId="{08A9A630-6BC3-5044-A148-A2D3991B226A}" type="pres">
      <dgm:prSet presAssocID="{A05E3648-D5D8-884B-B502-F041268A61F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06A0A9A-EAED-1142-8E93-D86999C38394}" type="pres">
      <dgm:prSet presAssocID="{A05E3648-D5D8-884B-B502-F041268A61FA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1B2D8102-6F51-BE4E-A021-1476754105FB}" type="presOf" srcId="{5380344C-DA25-CD4C-B915-F3E83DF92C05}" destId="{106A0A9A-EAED-1142-8E93-D86999C38394}" srcOrd="0" destOrd="0" presId="urn:microsoft.com/office/officeart/2005/8/layout/vList2"/>
    <dgm:cxn modelId="{194BDF17-623D-514C-99C5-248B8906FF0C}" type="presOf" srcId="{0AB1442D-F7B0-E942-9A45-FD45BB7014C2}" destId="{69A1457E-6F82-714B-9684-358489247C06}" srcOrd="0" destOrd="0" presId="urn:microsoft.com/office/officeart/2005/8/layout/vList2"/>
    <dgm:cxn modelId="{CBFAC14B-D317-954E-BCFE-91AE11A29E6B}" srcId="{0AB1442D-F7B0-E942-9A45-FD45BB7014C2}" destId="{41116F9D-1093-C541-8F24-AF923714F38C}" srcOrd="0" destOrd="0" parTransId="{3F92352A-7F66-B447-B744-93E870DD631A}" sibTransId="{7B1B513D-36B5-4A43-B336-4B67BFB3508D}"/>
    <dgm:cxn modelId="{125C7265-353C-CD41-BBB9-7A4CF0D99034}" type="presOf" srcId="{A05E3648-D5D8-884B-B502-F041268A61FA}" destId="{08A9A630-6BC3-5044-A148-A2D3991B226A}" srcOrd="0" destOrd="0" presId="urn:microsoft.com/office/officeart/2005/8/layout/vList2"/>
    <dgm:cxn modelId="{6F329487-9DDD-7C49-A768-83BC556C2E9A}" srcId="{A05E3648-D5D8-884B-B502-F041268A61FA}" destId="{5380344C-DA25-CD4C-B915-F3E83DF92C05}" srcOrd="0" destOrd="0" parTransId="{CDAE4444-319E-E945-B28D-A5173018DFF8}" sibTransId="{4C57FB35-CC7B-6B4E-B88F-83E2BBAD4667}"/>
    <dgm:cxn modelId="{5F75CBA0-771A-9148-8413-52ADC87F5509}" type="presOf" srcId="{41116F9D-1093-C541-8F24-AF923714F38C}" destId="{D2A3FB79-225F-F645-9263-70FD35EA9D07}" srcOrd="0" destOrd="0" presId="urn:microsoft.com/office/officeart/2005/8/layout/vList2"/>
    <dgm:cxn modelId="{B5E981DF-CB83-664E-8C44-59CE0161DEF1}" srcId="{A4982EA1-1697-BB4A-962F-C690979B5CA8}" destId="{0AB1442D-F7B0-E942-9A45-FD45BB7014C2}" srcOrd="0" destOrd="0" parTransId="{5C3232EA-EF5A-B543-AA34-F5EA22451935}" sibTransId="{71F6A3BE-C94D-5545-B2EA-0383E28509F0}"/>
    <dgm:cxn modelId="{DB6E02F9-ED0C-1D40-B758-FCF9E0FE16DE}" type="presOf" srcId="{A4982EA1-1697-BB4A-962F-C690979B5CA8}" destId="{C1DDCA54-C9A0-A94D-8D3C-914551118621}" srcOrd="0" destOrd="0" presId="urn:microsoft.com/office/officeart/2005/8/layout/vList2"/>
    <dgm:cxn modelId="{58BB09FB-99DF-6848-B8E7-F0CA2EE73C58}" srcId="{A4982EA1-1697-BB4A-962F-C690979B5CA8}" destId="{A05E3648-D5D8-884B-B502-F041268A61FA}" srcOrd="1" destOrd="0" parTransId="{ED0AD63D-3D5B-6241-A915-A44324621227}" sibTransId="{CACE43C1-E9E0-7D40-A855-F893DDB38B68}"/>
    <dgm:cxn modelId="{A9CA8283-D107-DE44-9AF2-AA0F69A05CA9}" type="presParOf" srcId="{C1DDCA54-C9A0-A94D-8D3C-914551118621}" destId="{69A1457E-6F82-714B-9684-358489247C06}" srcOrd="0" destOrd="0" presId="urn:microsoft.com/office/officeart/2005/8/layout/vList2"/>
    <dgm:cxn modelId="{6347209F-2DD0-244F-949E-A5585F7F8F06}" type="presParOf" srcId="{C1DDCA54-C9A0-A94D-8D3C-914551118621}" destId="{D2A3FB79-225F-F645-9263-70FD35EA9D07}" srcOrd="1" destOrd="0" presId="urn:microsoft.com/office/officeart/2005/8/layout/vList2"/>
    <dgm:cxn modelId="{1A93334C-1F46-B145-99BC-A9F26C1A3AC3}" type="presParOf" srcId="{C1DDCA54-C9A0-A94D-8D3C-914551118621}" destId="{08A9A630-6BC3-5044-A148-A2D3991B226A}" srcOrd="2" destOrd="0" presId="urn:microsoft.com/office/officeart/2005/8/layout/vList2"/>
    <dgm:cxn modelId="{8241538C-77F4-7447-8B92-2A7CDC7D9224}" type="presParOf" srcId="{C1DDCA54-C9A0-A94D-8D3C-914551118621}" destId="{106A0A9A-EAED-1142-8E93-D86999C38394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C513320-B510-7246-B38E-888B30FCCCB1}" type="doc">
      <dgm:prSet loTypeId="urn:microsoft.com/office/officeart/2005/8/layout/arrow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42ADEA3-DD61-8846-9F75-8E1F4846D843}">
      <dgm:prSet phldrT="[Text]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NZ" dirty="0" err="1"/>
            <a:t>优点</a:t>
          </a:r>
          <a:endParaRPr lang="en-US" dirty="0"/>
        </a:p>
      </dgm:t>
    </dgm:pt>
    <dgm:pt modelId="{07DC4457-50FF-A14F-864A-0E86F277E3B9}" type="parTrans" cxnId="{4C41D010-5F2C-1846-8D6C-2418AD200283}">
      <dgm:prSet/>
      <dgm:spPr/>
      <dgm:t>
        <a:bodyPr/>
        <a:lstStyle/>
        <a:p>
          <a:endParaRPr lang="en-US"/>
        </a:p>
      </dgm:t>
    </dgm:pt>
    <dgm:pt modelId="{491C7949-4184-B34F-8664-D7D6CED92DDF}" type="sibTrans" cxnId="{4C41D010-5F2C-1846-8D6C-2418AD200283}">
      <dgm:prSet/>
      <dgm:spPr/>
      <dgm:t>
        <a:bodyPr/>
        <a:lstStyle/>
        <a:p>
          <a:endParaRPr lang="en-US"/>
        </a:p>
      </dgm:t>
    </dgm:pt>
    <dgm:pt modelId="{192623A6-B749-D940-A5F6-2FEB4377FAC6}">
      <dgm:prSet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NZ" dirty="0" err="1"/>
            <a:t>可尽早检测死锁</a:t>
          </a:r>
          <a:endParaRPr lang="en-NZ" dirty="0"/>
        </a:p>
      </dgm:t>
    </dgm:pt>
    <dgm:pt modelId="{4D851669-A260-E441-98C6-D85C02547742}" type="parTrans" cxnId="{B87D94E0-781D-A041-B80C-6DF5D1DD814A}">
      <dgm:prSet/>
      <dgm:spPr/>
      <dgm:t>
        <a:bodyPr/>
        <a:lstStyle/>
        <a:p>
          <a:endParaRPr lang="en-US"/>
        </a:p>
      </dgm:t>
    </dgm:pt>
    <dgm:pt modelId="{B657F5D2-7391-9443-B7E1-2E0E57A00F4F}" type="sibTrans" cxnId="{B87D94E0-781D-A041-B80C-6DF5D1DD814A}">
      <dgm:prSet/>
      <dgm:spPr/>
      <dgm:t>
        <a:bodyPr/>
        <a:lstStyle/>
        <a:p>
          <a:endParaRPr lang="en-US"/>
        </a:p>
      </dgm:t>
    </dgm:pt>
    <dgm:pt modelId="{3A8468E8-4E83-BF44-A60E-FC399A63CFB7}">
      <dgm:prSet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n-NZ" dirty="0" err="1"/>
            <a:t>算法相对简单</a:t>
          </a:r>
          <a:endParaRPr lang="en-NZ" dirty="0"/>
        </a:p>
      </dgm:t>
    </dgm:pt>
    <dgm:pt modelId="{E3511754-634B-0D46-BEE8-FF0A57ECC231}" type="parTrans" cxnId="{C9C7837E-F27F-1A40-BF05-AE8A35774B01}">
      <dgm:prSet/>
      <dgm:spPr/>
      <dgm:t>
        <a:bodyPr/>
        <a:lstStyle/>
        <a:p>
          <a:endParaRPr lang="en-US"/>
        </a:p>
      </dgm:t>
    </dgm:pt>
    <dgm:pt modelId="{692BC71E-1C1E-FB40-A37E-B28DDC746130}" type="sibTrans" cxnId="{C9C7837E-F27F-1A40-BF05-AE8A35774B01}">
      <dgm:prSet/>
      <dgm:spPr/>
      <dgm:t>
        <a:bodyPr/>
        <a:lstStyle/>
        <a:p>
          <a:endParaRPr lang="en-US"/>
        </a:p>
      </dgm:t>
    </dgm:pt>
    <dgm:pt modelId="{5EC62C39-5D1E-0947-9967-ED4094E6F336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NZ" dirty="0" err="1">
              <a:solidFill>
                <a:schemeClr val="bg1"/>
              </a:solidFill>
            </a:rPr>
            <a:t>缺点</a:t>
          </a:r>
          <a:endParaRPr lang="en-NZ" dirty="0">
            <a:solidFill>
              <a:schemeClr val="bg1"/>
            </a:solidFill>
          </a:endParaRPr>
        </a:p>
      </dgm:t>
    </dgm:pt>
    <dgm:pt modelId="{C254CA92-4214-D645-8337-CFA2B2E7293E}" type="parTrans" cxnId="{EBD3AC82-1214-E544-9809-7F94DAD99501}">
      <dgm:prSet/>
      <dgm:spPr/>
      <dgm:t>
        <a:bodyPr/>
        <a:lstStyle/>
        <a:p>
          <a:endParaRPr lang="en-US"/>
        </a:p>
      </dgm:t>
    </dgm:pt>
    <dgm:pt modelId="{F3441977-EAA4-7845-AA70-3EBAB23C1AAA}" type="sibTrans" cxnId="{EBD3AC82-1214-E544-9809-7F94DAD99501}">
      <dgm:prSet/>
      <dgm:spPr/>
      <dgm:t>
        <a:bodyPr/>
        <a:lstStyle/>
        <a:p>
          <a:endParaRPr lang="en-US"/>
        </a:p>
      </dgm:t>
    </dgm:pt>
    <dgm:pt modelId="{483DF84F-B392-CE44-9BC1-22C81E8A67DC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NZ" dirty="0" err="1">
              <a:solidFill>
                <a:schemeClr val="bg1"/>
              </a:solidFill>
            </a:rPr>
            <a:t>频繁的检测会耗费处理器相当多的时间</a:t>
          </a:r>
          <a:endParaRPr lang="en-NZ" dirty="0">
            <a:solidFill>
              <a:schemeClr val="bg1"/>
            </a:solidFill>
          </a:endParaRPr>
        </a:p>
      </dgm:t>
    </dgm:pt>
    <dgm:pt modelId="{74D7CA43-654D-944C-B5E8-327FEB1A949B}" type="parTrans" cxnId="{DC378C70-05BA-A84C-8F6E-7567B823FCE3}">
      <dgm:prSet/>
      <dgm:spPr/>
      <dgm:t>
        <a:bodyPr/>
        <a:lstStyle/>
        <a:p>
          <a:endParaRPr lang="en-US"/>
        </a:p>
      </dgm:t>
    </dgm:pt>
    <dgm:pt modelId="{41666786-992A-E041-9F08-3EE06FFB0A5F}" type="sibTrans" cxnId="{DC378C70-05BA-A84C-8F6E-7567B823FCE3}">
      <dgm:prSet/>
      <dgm:spPr/>
      <dgm:t>
        <a:bodyPr/>
        <a:lstStyle/>
        <a:p>
          <a:endParaRPr lang="en-US"/>
        </a:p>
      </dgm:t>
    </dgm:pt>
    <dgm:pt modelId="{6B4E353E-7815-0C4E-A2AC-66663DBC748F}" type="pres">
      <dgm:prSet presAssocID="{8C513320-B510-7246-B38E-888B30FCCCB1}" presName="compositeShape" presStyleCnt="0">
        <dgm:presLayoutVars>
          <dgm:chMax val="2"/>
          <dgm:dir/>
          <dgm:resizeHandles val="exact"/>
        </dgm:presLayoutVars>
      </dgm:prSet>
      <dgm:spPr/>
    </dgm:pt>
    <dgm:pt modelId="{8F05821B-8690-3643-AEC1-64B51AC1545C}" type="pres">
      <dgm:prSet presAssocID="{542ADEA3-DD61-8846-9F75-8E1F4846D843}" presName="upArrow" presStyleLbl="node1" presStyleIdx="0" presStyleCnt="2"/>
      <dgm:spPr>
        <a:solidFill>
          <a:schemeClr val="bg2">
            <a:lumMod val="90000"/>
          </a:schemeClr>
        </a:solidFill>
      </dgm:spPr>
    </dgm:pt>
    <dgm:pt modelId="{4AF069EA-EC98-CA45-A086-7FA7E99EA8A6}" type="pres">
      <dgm:prSet presAssocID="{542ADEA3-DD61-8846-9F75-8E1F4846D843}" presName="upArrowText" presStyleLbl="revTx" presStyleIdx="0" presStyleCnt="2">
        <dgm:presLayoutVars>
          <dgm:chMax val="0"/>
          <dgm:bulletEnabled val="1"/>
        </dgm:presLayoutVars>
      </dgm:prSet>
      <dgm:spPr/>
    </dgm:pt>
    <dgm:pt modelId="{6DD9CEB5-DFB1-8348-9CA6-D5671ECD380A}" type="pres">
      <dgm:prSet presAssocID="{5EC62C39-5D1E-0947-9967-ED4094E6F336}" presName="downArrow" presStyleLbl="node1" presStyleIdx="1" presStyleCnt="2"/>
      <dgm:spPr>
        <a:solidFill>
          <a:schemeClr val="accent6">
            <a:lumMod val="50000"/>
            <a:alpha val="76000"/>
          </a:schemeClr>
        </a:solidFill>
      </dgm:spPr>
    </dgm:pt>
    <dgm:pt modelId="{5B807A66-FA4A-EA45-9E62-5BAF4765C594}" type="pres">
      <dgm:prSet presAssocID="{5EC62C39-5D1E-0947-9967-ED4094E6F336}" presName="downArrowText" presStyleLbl="revTx" presStyleIdx="1" presStyleCnt="2" custLinFactNeighborX="-3785" custLinFactNeighborY="-1322">
        <dgm:presLayoutVars>
          <dgm:chMax val="0"/>
          <dgm:bulletEnabled val="1"/>
        </dgm:presLayoutVars>
      </dgm:prSet>
      <dgm:spPr/>
    </dgm:pt>
  </dgm:ptLst>
  <dgm:cxnLst>
    <dgm:cxn modelId="{4C41D010-5F2C-1846-8D6C-2418AD200283}" srcId="{8C513320-B510-7246-B38E-888B30FCCCB1}" destId="{542ADEA3-DD61-8846-9F75-8E1F4846D843}" srcOrd="0" destOrd="0" parTransId="{07DC4457-50FF-A14F-864A-0E86F277E3B9}" sibTransId="{491C7949-4184-B34F-8664-D7D6CED92DDF}"/>
    <dgm:cxn modelId="{BC6B853C-7B02-CE4E-8368-D6B8D0D16C77}" type="presOf" srcId="{3A8468E8-4E83-BF44-A60E-FC399A63CFB7}" destId="{4AF069EA-EC98-CA45-A086-7FA7E99EA8A6}" srcOrd="0" destOrd="2" presId="urn:microsoft.com/office/officeart/2005/8/layout/arrow4"/>
    <dgm:cxn modelId="{0760CA54-2EF0-6243-9A84-3022330E37A3}" type="presOf" srcId="{8C513320-B510-7246-B38E-888B30FCCCB1}" destId="{6B4E353E-7815-0C4E-A2AC-66663DBC748F}" srcOrd="0" destOrd="0" presId="urn:microsoft.com/office/officeart/2005/8/layout/arrow4"/>
    <dgm:cxn modelId="{4D976160-B68C-F94E-A528-99CE280422EA}" type="presOf" srcId="{542ADEA3-DD61-8846-9F75-8E1F4846D843}" destId="{4AF069EA-EC98-CA45-A086-7FA7E99EA8A6}" srcOrd="0" destOrd="0" presId="urn:microsoft.com/office/officeart/2005/8/layout/arrow4"/>
    <dgm:cxn modelId="{DC378C70-05BA-A84C-8F6E-7567B823FCE3}" srcId="{5EC62C39-5D1E-0947-9967-ED4094E6F336}" destId="{483DF84F-B392-CE44-9BC1-22C81E8A67DC}" srcOrd="0" destOrd="0" parTransId="{74D7CA43-654D-944C-B5E8-327FEB1A949B}" sibTransId="{41666786-992A-E041-9F08-3EE06FFB0A5F}"/>
    <dgm:cxn modelId="{B4102671-FB45-6D47-B949-BFDBDC678A3C}" type="presOf" srcId="{483DF84F-B392-CE44-9BC1-22C81E8A67DC}" destId="{5B807A66-FA4A-EA45-9E62-5BAF4765C594}" srcOrd="0" destOrd="1" presId="urn:microsoft.com/office/officeart/2005/8/layout/arrow4"/>
    <dgm:cxn modelId="{C9C7837E-F27F-1A40-BF05-AE8A35774B01}" srcId="{542ADEA3-DD61-8846-9F75-8E1F4846D843}" destId="{3A8468E8-4E83-BF44-A60E-FC399A63CFB7}" srcOrd="1" destOrd="0" parTransId="{E3511754-634B-0D46-BEE8-FF0A57ECC231}" sibTransId="{692BC71E-1C1E-FB40-A37E-B28DDC746130}"/>
    <dgm:cxn modelId="{EBD3AC82-1214-E544-9809-7F94DAD99501}" srcId="{8C513320-B510-7246-B38E-888B30FCCCB1}" destId="{5EC62C39-5D1E-0947-9967-ED4094E6F336}" srcOrd="1" destOrd="0" parTransId="{C254CA92-4214-D645-8337-CFA2B2E7293E}" sibTransId="{F3441977-EAA4-7845-AA70-3EBAB23C1AAA}"/>
    <dgm:cxn modelId="{DAE6E0AE-7E33-6043-AB2F-E8E868A7E7D7}" type="presOf" srcId="{5EC62C39-5D1E-0947-9967-ED4094E6F336}" destId="{5B807A66-FA4A-EA45-9E62-5BAF4765C594}" srcOrd="0" destOrd="0" presId="urn:microsoft.com/office/officeart/2005/8/layout/arrow4"/>
    <dgm:cxn modelId="{0B2BC5B8-54AD-CD4E-9072-1F0972CD9DB8}" type="presOf" srcId="{192623A6-B749-D940-A5F6-2FEB4377FAC6}" destId="{4AF069EA-EC98-CA45-A086-7FA7E99EA8A6}" srcOrd="0" destOrd="1" presId="urn:microsoft.com/office/officeart/2005/8/layout/arrow4"/>
    <dgm:cxn modelId="{B87D94E0-781D-A041-B80C-6DF5D1DD814A}" srcId="{542ADEA3-DD61-8846-9F75-8E1F4846D843}" destId="{192623A6-B749-D940-A5F6-2FEB4377FAC6}" srcOrd="0" destOrd="0" parTransId="{4D851669-A260-E441-98C6-D85C02547742}" sibTransId="{B657F5D2-7391-9443-B7E1-2E0E57A00F4F}"/>
    <dgm:cxn modelId="{30B004C7-81CC-2C4D-BD04-44A4AE4CD4B5}" type="presParOf" srcId="{6B4E353E-7815-0C4E-A2AC-66663DBC748F}" destId="{8F05821B-8690-3643-AEC1-64B51AC1545C}" srcOrd="0" destOrd="0" presId="urn:microsoft.com/office/officeart/2005/8/layout/arrow4"/>
    <dgm:cxn modelId="{A1025AAD-5303-C146-B4CB-8E4408CD11E1}" type="presParOf" srcId="{6B4E353E-7815-0C4E-A2AC-66663DBC748F}" destId="{4AF069EA-EC98-CA45-A086-7FA7E99EA8A6}" srcOrd="1" destOrd="0" presId="urn:microsoft.com/office/officeart/2005/8/layout/arrow4"/>
    <dgm:cxn modelId="{EB2A47F8-9261-3447-9BDA-1DFABD2ED529}" type="presParOf" srcId="{6B4E353E-7815-0C4E-A2AC-66663DBC748F}" destId="{6DD9CEB5-DFB1-8348-9CA6-D5671ECD380A}" srcOrd="2" destOrd="0" presId="urn:microsoft.com/office/officeart/2005/8/layout/arrow4"/>
    <dgm:cxn modelId="{D4C0807B-6F2E-8C43-844F-AB43976293F3}" type="presParOf" srcId="{6B4E353E-7815-0C4E-A2AC-66663DBC748F}" destId="{5B807A66-FA4A-EA45-9E62-5BAF4765C594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F5FE58-0E4F-1448-8B6D-1E52F620776C}">
      <dsp:nvSpPr>
        <dsp:cNvPr id="0" name=""/>
        <dsp:cNvSpPr/>
      </dsp:nvSpPr>
      <dsp:spPr>
        <a:xfrm>
          <a:off x="0" y="0"/>
          <a:ext cx="7099988" cy="223569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400" b="1" kern="1200" dirty="0" err="1">
              <a:solidFill>
                <a:schemeClr val="bg1"/>
              </a:solidFill>
              <a:latin typeface="+mn-ea"/>
              <a:ea typeface="+mn-ea"/>
            </a:rPr>
            <a:t>可重用资源</a:t>
          </a:r>
          <a:endParaRPr lang="en-US" sz="2400" b="1" kern="1200" dirty="0">
            <a:solidFill>
              <a:schemeClr val="bg1"/>
            </a:solidFill>
            <a:latin typeface="+mn-ea"/>
            <a:ea typeface="+mn-ea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1800" kern="1200">
              <a:solidFill>
                <a:schemeClr val="bg1"/>
              </a:solidFill>
              <a:latin typeface="+mn-ea"/>
              <a:ea typeface="+mn-ea"/>
            </a:rPr>
            <a:t>一次仅供一个进程安全使用且不因使用而耗尽的资源</a:t>
          </a:r>
          <a:endParaRPr lang="en-NZ" sz="1800" kern="1200" dirty="0">
            <a:solidFill>
              <a:schemeClr val="bg1"/>
            </a:solidFill>
            <a:latin typeface="+mn-ea"/>
            <a:ea typeface="+mn-ea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>
              <a:solidFill>
                <a:schemeClr val="bg1"/>
              </a:solidFill>
              <a:latin typeface="+mn-ea"/>
              <a:ea typeface="+mn-ea"/>
            </a:rPr>
            <a:t>如处理器</a:t>
          </a:r>
          <a:r>
            <a:rPr lang="zh-CN" altLang="en-US" sz="1800" kern="1200" dirty="0">
              <a:solidFill>
                <a:schemeClr val="bg1"/>
              </a:solidFill>
              <a:latin typeface="+mn-ea"/>
              <a:ea typeface="+mn-ea"/>
            </a:rPr>
            <a:t>、</a:t>
          </a:r>
          <a:r>
            <a:rPr lang="en-US" altLang="zh-CN" sz="1800" kern="1200" dirty="0">
              <a:solidFill>
                <a:schemeClr val="bg1"/>
              </a:solidFill>
              <a:latin typeface="+mn-ea"/>
              <a:ea typeface="+mn-ea"/>
            </a:rPr>
            <a:t>I/O</a:t>
          </a:r>
          <a:r>
            <a:rPr lang="zh-CN" altLang="en-US" sz="1800" kern="1200" dirty="0">
              <a:solidFill>
                <a:schemeClr val="bg1"/>
              </a:solidFill>
              <a:latin typeface="+mn-ea"/>
              <a:ea typeface="+mn-ea"/>
            </a:rPr>
            <a:t>通道、内存和外存、设备，以及诸如文件、数据库和信号量之类的数据结构之类的</a:t>
          </a:r>
          <a:endParaRPr lang="en-US" sz="1800" kern="1200" dirty="0">
            <a:solidFill>
              <a:schemeClr val="bg1"/>
            </a:solidFill>
            <a:latin typeface="+mn-ea"/>
            <a:ea typeface="+mn-ea"/>
          </a:endParaRPr>
        </a:p>
      </dsp:txBody>
      <dsp:txXfrm>
        <a:off x="65481" y="65481"/>
        <a:ext cx="4789226" cy="2104730"/>
      </dsp:txXfrm>
    </dsp:sp>
    <dsp:sp modelId="{FBCB8F57-C548-1C43-A637-8BC0E0917159}">
      <dsp:nvSpPr>
        <dsp:cNvPr id="0" name=""/>
        <dsp:cNvSpPr/>
      </dsp:nvSpPr>
      <dsp:spPr>
        <a:xfrm>
          <a:off x="1021337" y="2447931"/>
          <a:ext cx="7099988" cy="223569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400" b="1" kern="1200" dirty="0" err="1">
              <a:solidFill>
                <a:schemeClr val="bg1"/>
              </a:solidFill>
            </a:rPr>
            <a:t>可消耗资源</a:t>
          </a:r>
          <a:endParaRPr lang="en-NZ" sz="2400" b="1" kern="1200" dirty="0">
            <a:solidFill>
              <a:schemeClr val="bg1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1800" kern="1200" dirty="0">
              <a:solidFill>
                <a:schemeClr val="bg1"/>
              </a:solidFill>
              <a:latin typeface="+mn-ea"/>
              <a:ea typeface="+mn-ea"/>
            </a:rPr>
            <a:t>可消耗资源是指可被创建</a:t>
          </a:r>
          <a:r>
            <a:rPr lang="zh-CN" altLang="en-US" sz="1800" kern="1200" dirty="0">
              <a:solidFill>
                <a:schemeClr val="bg1"/>
              </a:solidFill>
              <a:latin typeface="+mn-ea"/>
              <a:ea typeface="+mn-ea"/>
            </a:rPr>
            <a:t>（生产）和销毁（消耗）的资源。</a:t>
          </a:r>
          <a:endParaRPr lang="en-NZ" sz="1800" kern="1200" dirty="0">
            <a:solidFill>
              <a:schemeClr val="bg1"/>
            </a:solidFill>
            <a:latin typeface="+mn-ea"/>
            <a:ea typeface="+mn-ea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>
              <a:solidFill>
                <a:schemeClr val="bg1"/>
              </a:solidFill>
            </a:rPr>
            <a:t>如中断</a:t>
          </a:r>
          <a:r>
            <a:rPr lang="zh-CN" altLang="en-US" sz="1800" kern="1200" dirty="0">
              <a:solidFill>
                <a:schemeClr val="bg1"/>
              </a:solidFill>
            </a:rPr>
            <a:t>、信号、消息和</a:t>
          </a:r>
          <a:r>
            <a:rPr lang="en-US" altLang="zh-CN" sz="1800" kern="1200" dirty="0">
              <a:solidFill>
                <a:schemeClr val="bg1"/>
              </a:solidFill>
            </a:rPr>
            <a:t>I/O</a:t>
          </a:r>
          <a:r>
            <a:rPr lang="zh-CN" altLang="en-US" sz="1800" kern="1200" dirty="0">
              <a:solidFill>
                <a:schemeClr val="bg1"/>
              </a:solidFill>
            </a:rPr>
            <a:t>缓冲中信息</a:t>
          </a:r>
          <a:endParaRPr lang="en-US" sz="1800" kern="1200" dirty="0">
            <a:solidFill>
              <a:schemeClr val="bg1"/>
            </a:solidFill>
          </a:endParaRPr>
        </a:p>
      </dsp:txBody>
      <dsp:txXfrm>
        <a:off x="1086818" y="2513412"/>
        <a:ext cx="4262887" cy="2104730"/>
      </dsp:txXfrm>
    </dsp:sp>
    <dsp:sp modelId="{22B4735D-FDE9-0F4D-8517-6404F300167D}">
      <dsp:nvSpPr>
        <dsp:cNvPr id="0" name=""/>
        <dsp:cNvSpPr/>
      </dsp:nvSpPr>
      <dsp:spPr>
        <a:xfrm>
          <a:off x="5976665" y="1831855"/>
          <a:ext cx="793447" cy="1304494"/>
        </a:xfrm>
        <a:prstGeom prst="downArrow">
          <a:avLst>
            <a:gd name="adj1" fmla="val 55000"/>
            <a:gd name="adj2" fmla="val 45000"/>
          </a:avLst>
        </a:prstGeom>
        <a:solidFill>
          <a:schemeClr val="bg1"/>
        </a:solidFill>
        <a:ln w="9525" cap="flat" cmpd="sng" algn="ctr">
          <a:solidFill>
            <a:schemeClr val="accent1">
              <a:lumMod val="60000"/>
              <a:lumOff val="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>
            <a:solidFill>
              <a:schemeClr val="tx1"/>
            </a:solidFill>
          </a:endParaRPr>
        </a:p>
      </dsp:txBody>
      <dsp:txXfrm>
        <a:off x="6155191" y="1831855"/>
        <a:ext cx="436395" cy="11081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0692A2-8C4F-0545-98A7-FD5743A081D9}">
      <dsp:nvSpPr>
        <dsp:cNvPr id="0" name=""/>
        <dsp:cNvSpPr/>
      </dsp:nvSpPr>
      <dsp:spPr>
        <a:xfrm>
          <a:off x="1398" y="215892"/>
          <a:ext cx="1803462" cy="662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prstClr val="white"/>
              </a:solidFill>
              <a:latin typeface="Calibri"/>
              <a:ea typeface="+mn-ea"/>
              <a:cs typeface="+mn-cs"/>
            </a:rPr>
            <a:t>互斥</a:t>
          </a:r>
          <a:endParaRPr lang="en-US" sz="2000" kern="1200" dirty="0">
            <a:solidFill>
              <a:prstClr val="white"/>
            </a:solidFill>
            <a:latin typeface="Calibri"/>
            <a:ea typeface="+mn-ea"/>
            <a:cs typeface="+mn-cs"/>
          </a:endParaRPr>
        </a:p>
      </dsp:txBody>
      <dsp:txXfrm>
        <a:off x="1398" y="215892"/>
        <a:ext cx="1803462" cy="662400"/>
      </dsp:txXfrm>
    </dsp:sp>
    <dsp:sp modelId="{613BAD88-1300-C64D-8478-28BDFCA247EE}">
      <dsp:nvSpPr>
        <dsp:cNvPr id="0" name=""/>
        <dsp:cNvSpPr/>
      </dsp:nvSpPr>
      <dsp:spPr>
        <a:xfrm>
          <a:off x="0" y="911481"/>
          <a:ext cx="1803462" cy="2362198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300" kern="1200" dirty="0"/>
            <a:t>一次只有一个进程可以使用一个资源。</a:t>
          </a:r>
          <a:endParaRPr lang="en-US" sz="2300" kern="1200" dirty="0"/>
        </a:p>
      </dsp:txBody>
      <dsp:txXfrm>
        <a:off x="0" y="911481"/>
        <a:ext cx="1803462" cy="2362198"/>
      </dsp:txXfrm>
    </dsp:sp>
    <dsp:sp modelId="{F7B771C4-1781-334A-A9CC-6AB6388019C2}">
      <dsp:nvSpPr>
        <dsp:cNvPr id="0" name=""/>
        <dsp:cNvSpPr/>
      </dsp:nvSpPr>
      <dsp:spPr>
        <a:xfrm>
          <a:off x="2057345" y="215892"/>
          <a:ext cx="1803462" cy="662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 err="1"/>
            <a:t>占用且等待</a:t>
          </a:r>
          <a:endParaRPr lang="en-US" sz="2300" kern="1200" dirty="0"/>
        </a:p>
      </dsp:txBody>
      <dsp:txXfrm>
        <a:off x="2057345" y="215892"/>
        <a:ext cx="1803462" cy="662400"/>
      </dsp:txXfrm>
    </dsp:sp>
    <dsp:sp modelId="{CE427A8D-A2CB-E34E-B99B-527B0A4E0DC8}">
      <dsp:nvSpPr>
        <dsp:cNvPr id="0" name=""/>
        <dsp:cNvSpPr/>
      </dsp:nvSpPr>
      <dsp:spPr>
        <a:xfrm>
          <a:off x="2057399" y="911481"/>
          <a:ext cx="1803462" cy="2362198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当进程等待其他资源时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继续占有已经分配的资源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057399" y="911481"/>
        <a:ext cx="1803462" cy="2362198"/>
      </dsp:txXfrm>
    </dsp:sp>
    <dsp:sp modelId="{8AD7747F-C6FB-8D40-8D93-2E53B586D4AB}">
      <dsp:nvSpPr>
        <dsp:cNvPr id="0" name=""/>
        <dsp:cNvSpPr/>
      </dsp:nvSpPr>
      <dsp:spPr>
        <a:xfrm>
          <a:off x="4113292" y="215892"/>
          <a:ext cx="1982762" cy="662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300" kern="1200" dirty="0" err="1"/>
            <a:t>不可抢占</a:t>
          </a:r>
          <a:endParaRPr lang="en-NZ" sz="2300" kern="1200" dirty="0"/>
        </a:p>
      </dsp:txBody>
      <dsp:txXfrm>
        <a:off x="4113292" y="215892"/>
        <a:ext cx="1982762" cy="662400"/>
      </dsp:txXfrm>
    </dsp:sp>
    <dsp:sp modelId="{F1B2B33B-D78F-B548-832F-D31F12C1AEA8}">
      <dsp:nvSpPr>
        <dsp:cNvPr id="0" name=""/>
        <dsp:cNvSpPr/>
      </dsp:nvSpPr>
      <dsp:spPr>
        <a:xfrm>
          <a:off x="4191003" y="911481"/>
          <a:ext cx="1803462" cy="2362198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不能强行抢占进程已经占有的资源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。</a:t>
          </a:r>
          <a:endParaRPr kumimoji="1" lang="en-NZ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4191003" y="911481"/>
        <a:ext cx="1803462" cy="2362198"/>
      </dsp:txXfrm>
    </dsp:sp>
    <dsp:sp modelId="{92B94131-7DF3-D247-8535-7A1175868520}">
      <dsp:nvSpPr>
        <dsp:cNvPr id="0" name=""/>
        <dsp:cNvSpPr/>
      </dsp:nvSpPr>
      <dsp:spPr>
        <a:xfrm>
          <a:off x="6348539" y="215892"/>
          <a:ext cx="1803462" cy="662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300" kern="1200" dirty="0" err="1"/>
            <a:t>循环等待</a:t>
          </a:r>
          <a:endParaRPr lang="en-NZ" sz="2300" kern="1200" dirty="0"/>
        </a:p>
      </dsp:txBody>
      <dsp:txXfrm>
        <a:off x="6348539" y="215892"/>
        <a:ext cx="1803462" cy="662400"/>
      </dsp:txXfrm>
    </dsp:sp>
    <dsp:sp modelId="{583D7356-1B1B-AD42-925D-161669EB54CA}">
      <dsp:nvSpPr>
        <dsp:cNvPr id="0" name=""/>
        <dsp:cNvSpPr/>
      </dsp:nvSpPr>
      <dsp:spPr>
        <a:xfrm>
          <a:off x="6349937" y="911481"/>
          <a:ext cx="1803462" cy="2362198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NZ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存在一个闭合的进程链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每个进程至少占有此</a:t>
          </a:r>
          <a:r>
            <a:rPr lang="zh-CN" altLang="en-US" sz="2000" kern="1200" dirty="0"/>
            <a:t>链中下一个进程所需的一个资源。</a:t>
          </a:r>
          <a:endParaRPr lang="en-NZ" sz="2000" kern="1200" dirty="0"/>
        </a:p>
      </dsp:txBody>
      <dsp:txXfrm>
        <a:off x="6349937" y="911481"/>
        <a:ext cx="1803462" cy="236219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EF543C-883A-3143-B8FF-3427F8EB3AC7}">
      <dsp:nvSpPr>
        <dsp:cNvPr id="0" name=""/>
        <dsp:cNvSpPr/>
      </dsp:nvSpPr>
      <dsp:spPr>
        <a:xfrm>
          <a:off x="0" y="385647"/>
          <a:ext cx="7315200" cy="945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99872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+mn-ea"/>
              <a:ea typeface="+mn-ea"/>
            </a:rPr>
            <a:t>防止死锁产生条件的发生</a:t>
          </a:r>
          <a:endParaRPr lang="en-NZ" sz="2000" b="1" kern="1200" dirty="0">
            <a:latin typeface="+mn-ea"/>
            <a:ea typeface="+mn-ea"/>
          </a:endParaRPr>
        </a:p>
      </dsp:txBody>
      <dsp:txXfrm>
        <a:off x="0" y="385647"/>
        <a:ext cx="7315200" cy="945000"/>
      </dsp:txXfrm>
    </dsp:sp>
    <dsp:sp modelId="{C76E62B7-E6F6-F44C-BFF3-94CA42A82033}">
      <dsp:nvSpPr>
        <dsp:cNvPr id="0" name=""/>
        <dsp:cNvSpPr/>
      </dsp:nvSpPr>
      <dsp:spPr>
        <a:xfrm>
          <a:off x="365760" y="31407"/>
          <a:ext cx="5120640" cy="7084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预防</a:t>
          </a:r>
          <a:endParaRPr lang="en-US" sz="2200" kern="1200" dirty="0"/>
        </a:p>
      </dsp:txBody>
      <dsp:txXfrm>
        <a:off x="400345" y="65992"/>
        <a:ext cx="5051470" cy="639310"/>
      </dsp:txXfrm>
    </dsp:sp>
    <dsp:sp modelId="{CA916DCC-847C-7B4D-8447-2804E95D8344}">
      <dsp:nvSpPr>
        <dsp:cNvPr id="0" name=""/>
        <dsp:cNvSpPr/>
      </dsp:nvSpPr>
      <dsp:spPr>
        <a:xfrm>
          <a:off x="0" y="1814488"/>
          <a:ext cx="7315200" cy="1247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99872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+mn-ea"/>
              <a:ea typeface="+mn-ea"/>
            </a:rPr>
            <a:t>允许三个必要条件，根据当时资源分配状态来做出资源分配决策，保证不产生死锁</a:t>
          </a:r>
          <a:endParaRPr lang="en-NZ" sz="2000" b="1" kern="1200" dirty="0">
            <a:latin typeface="+mn-ea"/>
            <a:ea typeface="+mn-ea"/>
          </a:endParaRPr>
        </a:p>
      </dsp:txBody>
      <dsp:txXfrm>
        <a:off x="0" y="1814488"/>
        <a:ext cx="7315200" cy="1247400"/>
      </dsp:txXfrm>
    </dsp:sp>
    <dsp:sp modelId="{9CC9D5C0-7055-5F44-9C06-CD7F32234211}">
      <dsp:nvSpPr>
        <dsp:cNvPr id="0" name=""/>
        <dsp:cNvSpPr/>
      </dsp:nvSpPr>
      <dsp:spPr>
        <a:xfrm>
          <a:off x="365760" y="1460248"/>
          <a:ext cx="5120640" cy="7084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避免</a:t>
          </a:r>
          <a:endParaRPr lang="en-NZ" sz="2200" kern="1200" dirty="0"/>
        </a:p>
      </dsp:txBody>
      <dsp:txXfrm>
        <a:off x="400345" y="1494833"/>
        <a:ext cx="5051470" cy="639310"/>
      </dsp:txXfrm>
    </dsp:sp>
    <dsp:sp modelId="{57643F7F-6EBC-A944-A76A-1EA714F7B29A}">
      <dsp:nvSpPr>
        <dsp:cNvPr id="0" name=""/>
        <dsp:cNvSpPr/>
      </dsp:nvSpPr>
      <dsp:spPr>
        <a:xfrm>
          <a:off x="0" y="3545728"/>
          <a:ext cx="7315200" cy="1247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7741" tIns="499872" rIns="567741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/>
            <a:t>不限制资源访问或约束进程行为，而是检测死锁的存在并尝试解除</a:t>
          </a:r>
          <a:endParaRPr lang="en-NZ" sz="2000" b="1" kern="1200" dirty="0"/>
        </a:p>
      </dsp:txBody>
      <dsp:txXfrm>
        <a:off x="0" y="3545728"/>
        <a:ext cx="7315200" cy="1247400"/>
      </dsp:txXfrm>
    </dsp:sp>
    <dsp:sp modelId="{B6B6CCBA-6755-1B42-93ED-C3B536073808}">
      <dsp:nvSpPr>
        <dsp:cNvPr id="0" name=""/>
        <dsp:cNvSpPr/>
      </dsp:nvSpPr>
      <dsp:spPr>
        <a:xfrm>
          <a:off x="365760" y="3191488"/>
          <a:ext cx="5120640" cy="7084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3548" tIns="0" rIns="193548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200" kern="1200" dirty="0" err="1"/>
            <a:t>死锁检测与解除</a:t>
          </a:r>
          <a:endParaRPr lang="en-NZ" sz="2200" kern="1200" dirty="0"/>
        </a:p>
      </dsp:txBody>
      <dsp:txXfrm>
        <a:off x="400345" y="3226073"/>
        <a:ext cx="5051470" cy="63931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FF2B9D-26D2-A44F-9E18-FDC677BD1D09}">
      <dsp:nvSpPr>
        <dsp:cNvPr id="0" name=""/>
        <dsp:cNvSpPr/>
      </dsp:nvSpPr>
      <dsp:spPr>
        <a:xfrm>
          <a:off x="2782" y="434207"/>
          <a:ext cx="2162028" cy="1081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/>
            <a:t>互斥</a:t>
          </a:r>
          <a:endParaRPr lang="en-US" sz="3000" kern="1200" dirty="0"/>
        </a:p>
      </dsp:txBody>
      <dsp:txXfrm>
        <a:off x="34444" y="465869"/>
        <a:ext cx="2098704" cy="1017690"/>
      </dsp:txXfrm>
    </dsp:sp>
    <dsp:sp modelId="{60F002DE-5B92-314F-B8EB-59BEC6FCAD53}">
      <dsp:nvSpPr>
        <dsp:cNvPr id="0" name=""/>
        <dsp:cNvSpPr/>
      </dsp:nvSpPr>
      <dsp:spPr>
        <a:xfrm>
          <a:off x="218985" y="1515221"/>
          <a:ext cx="216202" cy="8107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0760"/>
              </a:lnTo>
              <a:lnTo>
                <a:pt x="216202" y="81076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630BD2-C147-434D-9AE2-A781C2BD8B3D}">
      <dsp:nvSpPr>
        <dsp:cNvPr id="0" name=""/>
        <dsp:cNvSpPr/>
      </dsp:nvSpPr>
      <dsp:spPr>
        <a:xfrm>
          <a:off x="435188" y="1785475"/>
          <a:ext cx="2213969" cy="108101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如果需要对资源互斥访问，那么操作系统必须支持</a:t>
          </a:r>
          <a:endParaRPr lang="en-US" sz="2000" kern="1200" dirty="0"/>
        </a:p>
      </dsp:txBody>
      <dsp:txXfrm>
        <a:off x="466850" y="1817137"/>
        <a:ext cx="2150645" cy="1017690"/>
      </dsp:txXfrm>
    </dsp:sp>
    <dsp:sp modelId="{2A80786E-CF01-D645-B5C9-A375EB9E5E81}">
      <dsp:nvSpPr>
        <dsp:cNvPr id="0" name=""/>
        <dsp:cNvSpPr/>
      </dsp:nvSpPr>
      <dsp:spPr>
        <a:xfrm>
          <a:off x="218985" y="1515221"/>
          <a:ext cx="216202" cy="19864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86401"/>
              </a:lnTo>
              <a:lnTo>
                <a:pt x="216202" y="198640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4B3E5E-80CC-1248-BD06-A568D7882005}">
      <dsp:nvSpPr>
        <dsp:cNvPr id="0" name=""/>
        <dsp:cNvSpPr/>
      </dsp:nvSpPr>
      <dsp:spPr>
        <a:xfrm>
          <a:off x="435188" y="3136742"/>
          <a:ext cx="2069960" cy="7297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即互斥不能禁止</a:t>
          </a:r>
          <a:endParaRPr lang="en-US" sz="2000" kern="1200" dirty="0"/>
        </a:p>
      </dsp:txBody>
      <dsp:txXfrm>
        <a:off x="456562" y="3158116"/>
        <a:ext cx="2027212" cy="687012"/>
      </dsp:txXfrm>
    </dsp:sp>
    <dsp:sp modelId="{F0B0B8F8-69E5-5349-82BB-435D76CEDD77}">
      <dsp:nvSpPr>
        <dsp:cNvPr id="0" name=""/>
        <dsp:cNvSpPr/>
      </dsp:nvSpPr>
      <dsp:spPr>
        <a:xfrm>
          <a:off x="2705318" y="434207"/>
          <a:ext cx="3041844" cy="1081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</a:t>
          </a:r>
          <a:r>
            <a:rPr kumimoji="1" lang="zh-CN" altLang="en-US" sz="3000" kern="1200" dirty="0"/>
            <a:t>占有且等待</a:t>
          </a:r>
          <a:endParaRPr lang="en-US" sz="3000" kern="1200" dirty="0"/>
        </a:p>
      </dsp:txBody>
      <dsp:txXfrm>
        <a:off x="2736980" y="465869"/>
        <a:ext cx="2978520" cy="1017690"/>
      </dsp:txXfrm>
    </dsp:sp>
    <dsp:sp modelId="{5E003098-C1CA-7547-973E-268F1C53ECA3}">
      <dsp:nvSpPr>
        <dsp:cNvPr id="0" name=""/>
        <dsp:cNvSpPr/>
      </dsp:nvSpPr>
      <dsp:spPr>
        <a:xfrm>
          <a:off x="3009502" y="1515221"/>
          <a:ext cx="304184" cy="745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5667"/>
              </a:lnTo>
              <a:lnTo>
                <a:pt x="304184" y="74566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CE6A4-5292-684B-BADA-4484BB0C4C6D}">
      <dsp:nvSpPr>
        <dsp:cNvPr id="0" name=""/>
        <dsp:cNvSpPr/>
      </dsp:nvSpPr>
      <dsp:spPr>
        <a:xfrm>
          <a:off x="3313687" y="1785475"/>
          <a:ext cx="4661610" cy="9508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要求进程一次性请求所有资源，并阻塞这个进程直到所有资源请求能够满足</a:t>
          </a:r>
          <a:endParaRPr lang="en-US" sz="2000" kern="1200" dirty="0"/>
        </a:p>
      </dsp:txBody>
      <dsp:txXfrm>
        <a:off x="3341536" y="1813324"/>
        <a:ext cx="4605912" cy="895129"/>
      </dsp:txXfrm>
    </dsp:sp>
    <dsp:sp modelId="{0D898106-DC37-D945-AA4E-B7D95BB173A1}">
      <dsp:nvSpPr>
        <dsp:cNvPr id="0" name=""/>
        <dsp:cNvSpPr/>
      </dsp:nvSpPr>
      <dsp:spPr>
        <a:xfrm>
          <a:off x="3009502" y="1515221"/>
          <a:ext cx="304184" cy="22192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9224"/>
              </a:lnTo>
              <a:lnTo>
                <a:pt x="304184" y="2219224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498178-3720-314F-94BB-B9851052F7E1}">
      <dsp:nvSpPr>
        <dsp:cNvPr id="0" name=""/>
        <dsp:cNvSpPr/>
      </dsp:nvSpPr>
      <dsp:spPr>
        <a:xfrm>
          <a:off x="3313687" y="3006556"/>
          <a:ext cx="4095746" cy="14557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低效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：进程可能会阻塞很长时间；分配给进程的资源很长时间内不会被使用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事先不知进程所需的全部资源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3356325" y="3049194"/>
        <a:ext cx="4010470" cy="13705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FF2B9D-26D2-A44F-9E18-FDC677BD1D09}">
      <dsp:nvSpPr>
        <dsp:cNvPr id="0" name=""/>
        <dsp:cNvSpPr/>
      </dsp:nvSpPr>
      <dsp:spPr>
        <a:xfrm>
          <a:off x="2025" y="133898"/>
          <a:ext cx="3360648" cy="7556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不</a:t>
          </a:r>
          <a:r>
            <a:rPr kumimoji="1" lang="zh-CN" altLang="en-US" sz="3000" kern="1200" dirty="0"/>
            <a:t>可抢占</a:t>
          </a:r>
          <a:endParaRPr lang="en-US" sz="3000" kern="1200" dirty="0"/>
        </a:p>
      </dsp:txBody>
      <dsp:txXfrm>
        <a:off x="24158" y="156031"/>
        <a:ext cx="3316382" cy="711407"/>
      </dsp:txXfrm>
    </dsp:sp>
    <dsp:sp modelId="{60F002DE-5B92-314F-B8EB-59BEC6FCAD53}">
      <dsp:nvSpPr>
        <dsp:cNvPr id="0" name=""/>
        <dsp:cNvSpPr/>
      </dsp:nvSpPr>
      <dsp:spPr>
        <a:xfrm>
          <a:off x="338090" y="889572"/>
          <a:ext cx="336064" cy="10816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1645"/>
              </a:lnTo>
              <a:lnTo>
                <a:pt x="336064" y="1081645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630BD2-C147-434D-9AE2-A781C2BD8B3D}">
      <dsp:nvSpPr>
        <dsp:cNvPr id="0" name=""/>
        <dsp:cNvSpPr/>
      </dsp:nvSpPr>
      <dsp:spPr>
        <a:xfrm>
          <a:off x="674155" y="1078490"/>
          <a:ext cx="3233994" cy="17854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kumimoji="1" lang="zh-CN" altLang="en-US" sz="2000" kern="1200" dirty="0"/>
            <a:t>一个占有某些资源的进程进一步申请资源时若被拒绝，则释放最初占有的资源；</a:t>
          </a:r>
          <a:endParaRPr kumimoji="1" lang="en-US" altLang="zh-CN" sz="2000" kern="1200" dirty="0"/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kumimoji="1" lang="zh-CN" altLang="en-US" sz="2000" kern="1200" dirty="0"/>
            <a:t>或操作系统要求另一个进程释放资源。</a:t>
          </a:r>
          <a:endParaRPr lang="en-US" sz="2000" kern="1200" dirty="0"/>
        </a:p>
      </dsp:txBody>
      <dsp:txXfrm>
        <a:off x="726449" y="1130784"/>
        <a:ext cx="3129406" cy="1680865"/>
      </dsp:txXfrm>
    </dsp:sp>
    <dsp:sp modelId="{1A665000-4F2B-104C-A1A7-054F36B298B5}">
      <dsp:nvSpPr>
        <dsp:cNvPr id="0" name=""/>
        <dsp:cNvSpPr/>
      </dsp:nvSpPr>
      <dsp:spPr>
        <a:xfrm>
          <a:off x="338090" y="889572"/>
          <a:ext cx="336064" cy="28021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02182"/>
              </a:lnTo>
              <a:lnTo>
                <a:pt x="336064" y="280218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7C95E8-03B1-3D4C-A0F0-00DA80646136}">
      <dsp:nvSpPr>
        <dsp:cNvPr id="0" name=""/>
        <dsp:cNvSpPr/>
      </dsp:nvSpPr>
      <dsp:spPr>
        <a:xfrm>
          <a:off x="674155" y="3052862"/>
          <a:ext cx="2505754" cy="127778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只有在资源状态容易保存和恢复情况下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，</a:t>
          </a: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这种方法才实用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711580" y="3090287"/>
        <a:ext cx="2430904" cy="1202934"/>
      </dsp:txXfrm>
    </dsp:sp>
    <dsp:sp modelId="{F0B0B8F8-69E5-5349-82BB-435D76CEDD77}">
      <dsp:nvSpPr>
        <dsp:cNvPr id="0" name=""/>
        <dsp:cNvSpPr/>
      </dsp:nvSpPr>
      <dsp:spPr>
        <a:xfrm>
          <a:off x="3763706" y="133898"/>
          <a:ext cx="2611397" cy="7556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3000" kern="1200" dirty="0">
              <a:solidFill>
                <a:prstClr val="white"/>
              </a:solidFill>
              <a:latin typeface="Calibri"/>
              <a:ea typeface="宋体" panose="02010600030101010101" pitchFamily="2" charset="-122"/>
              <a:cs typeface="+mn-cs"/>
            </a:rPr>
            <a:t>防止循</a:t>
          </a:r>
          <a:r>
            <a:rPr kumimoji="1" lang="zh-CN" altLang="en-US" sz="3000" kern="1200" dirty="0"/>
            <a:t>环等待</a:t>
          </a:r>
          <a:endParaRPr lang="en-US" sz="3000" kern="1200" dirty="0"/>
        </a:p>
      </dsp:txBody>
      <dsp:txXfrm>
        <a:off x="3785839" y="156031"/>
        <a:ext cx="2567131" cy="711407"/>
      </dsp:txXfrm>
    </dsp:sp>
    <dsp:sp modelId="{5E003098-C1CA-7547-973E-268F1C53ECA3}">
      <dsp:nvSpPr>
        <dsp:cNvPr id="0" name=""/>
        <dsp:cNvSpPr/>
      </dsp:nvSpPr>
      <dsp:spPr>
        <a:xfrm>
          <a:off x="4024846" y="889572"/>
          <a:ext cx="261139" cy="13583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58327"/>
              </a:lnTo>
              <a:lnTo>
                <a:pt x="261139" y="135832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CE6A4-5292-684B-BADA-4484BB0C4C6D}">
      <dsp:nvSpPr>
        <dsp:cNvPr id="0" name=""/>
        <dsp:cNvSpPr/>
      </dsp:nvSpPr>
      <dsp:spPr>
        <a:xfrm>
          <a:off x="4285986" y="1078490"/>
          <a:ext cx="3597951" cy="23388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/>
            <a:t>定义一个请求资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源的顺序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系统把所有资源按类型进行线性排队，如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i, 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j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, 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Rk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 (</a:t>
          </a:r>
          <a:r>
            <a:rPr kumimoji="1" lang="en-US" altLang="zh-CN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i</a:t>
          </a:r>
          <a:r>
            <a:rPr kumimoji="1" lang="en-US" altLang="zh-CN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&lt;j&lt;k)</a:t>
          </a: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；</a:t>
          </a:r>
          <a:endParaRPr kumimoji="1" lang="en-US" altLang="zh-CN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0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所有进程对资源的请求必须严格按资源序号递增的顺序提出。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4354488" y="1146992"/>
        <a:ext cx="3460947" cy="2201814"/>
      </dsp:txXfrm>
    </dsp:sp>
    <dsp:sp modelId="{85F1A608-E26B-2E4D-B214-0D3E5CC30CD1}">
      <dsp:nvSpPr>
        <dsp:cNvPr id="0" name=""/>
        <dsp:cNvSpPr/>
      </dsp:nvSpPr>
      <dsp:spPr>
        <a:xfrm>
          <a:off x="4024846" y="889572"/>
          <a:ext cx="261139" cy="30944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94492"/>
              </a:lnTo>
              <a:lnTo>
                <a:pt x="261139" y="309449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A65608-0944-854A-BF50-9FFA6F59A4F8}">
      <dsp:nvSpPr>
        <dsp:cNvPr id="0" name=""/>
        <dsp:cNvSpPr/>
      </dsp:nvSpPr>
      <dsp:spPr>
        <a:xfrm flipH="1">
          <a:off x="4285986" y="3606227"/>
          <a:ext cx="778743" cy="7556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20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宋体" panose="02010600030101010101" pitchFamily="2" charset="-122"/>
              <a:cs typeface="+mn-cs"/>
            </a:rPr>
            <a:t>低效</a:t>
          </a:r>
          <a:endParaRPr kumimoji="1" lang="en-US" sz="20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4308119" y="3628360"/>
        <a:ext cx="734477" cy="71140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750716-0DAC-BC40-8E79-75B3BD9B9C84}">
      <dsp:nvSpPr>
        <dsp:cNvPr id="0" name=""/>
        <dsp:cNvSpPr/>
      </dsp:nvSpPr>
      <dsp:spPr>
        <a:xfrm>
          <a:off x="2895602" y="476366"/>
          <a:ext cx="2296013" cy="1809632"/>
        </a:xfrm>
        <a:prstGeom prst="ellipse">
          <a:avLst/>
        </a:prstGeom>
        <a:solidFill>
          <a:schemeClr val="tx2">
            <a:alpha val="76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kern="1200" dirty="0" err="1"/>
            <a:t>死锁避免</a:t>
          </a:r>
          <a:endParaRPr lang="en-US" sz="2600" kern="1200" dirty="0"/>
        </a:p>
      </dsp:txBody>
      <dsp:txXfrm>
        <a:off x="3231845" y="741380"/>
        <a:ext cx="1623527" cy="1279604"/>
      </dsp:txXfrm>
    </dsp:sp>
    <dsp:sp modelId="{4E01D2EE-6258-AD44-9D8B-05B084D8A730}">
      <dsp:nvSpPr>
        <dsp:cNvPr id="0" name=""/>
        <dsp:cNvSpPr/>
      </dsp:nvSpPr>
      <dsp:spPr>
        <a:xfrm rot="2189751">
          <a:off x="4853801" y="2066876"/>
          <a:ext cx="273531" cy="29823"/>
        </a:xfrm>
        <a:custGeom>
          <a:avLst/>
          <a:gdLst/>
          <a:ahLst/>
          <a:cxnLst/>
          <a:rect l="0" t="0" r="0" b="0"/>
          <a:pathLst>
            <a:path>
              <a:moveTo>
                <a:pt x="0" y="14911"/>
              </a:moveTo>
              <a:lnTo>
                <a:pt x="273531" y="14911"/>
              </a:lnTo>
            </a:path>
          </a:pathLst>
        </a:custGeom>
        <a:noFill/>
        <a:ln w="25400" cap="flat" cmpd="sng" algn="ctr">
          <a:solidFill>
            <a:scrgbClr r="0" g="0" b="0">
              <a:shade val="95000"/>
              <a:satMod val="105000"/>
            </a:scrgb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983728" y="2074950"/>
        <a:ext cx="13676" cy="13676"/>
      </dsp:txXfrm>
    </dsp:sp>
    <dsp:sp modelId="{79B14E63-805C-DE41-B89C-2B3688158754}">
      <dsp:nvSpPr>
        <dsp:cNvPr id="0" name=""/>
        <dsp:cNvSpPr/>
      </dsp:nvSpPr>
      <dsp:spPr>
        <a:xfrm>
          <a:off x="4734417" y="1676388"/>
          <a:ext cx="3114182" cy="273580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200" kern="1200" dirty="0"/>
            <a:t>进程启动拒绝 </a:t>
          </a:r>
          <a:endParaRPr lang="en-US" sz="22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kern="1200" dirty="0"/>
            <a:t>若一个进程请求可能会导致死锁，则不启动该进程</a:t>
          </a:r>
          <a:endParaRPr lang="en-US" sz="1800" kern="1200" dirty="0"/>
        </a:p>
      </dsp:txBody>
      <dsp:txXfrm>
        <a:off x="5190478" y="2077037"/>
        <a:ext cx="2202060" cy="1934502"/>
      </dsp:txXfrm>
    </dsp:sp>
    <dsp:sp modelId="{9B94989B-A7B3-AC47-8930-E2D0EEEB1BF1}">
      <dsp:nvSpPr>
        <dsp:cNvPr id="0" name=""/>
        <dsp:cNvSpPr/>
      </dsp:nvSpPr>
      <dsp:spPr>
        <a:xfrm rot="8486232">
          <a:off x="3116985" y="2051529"/>
          <a:ext cx="134141" cy="29823"/>
        </a:xfrm>
        <a:custGeom>
          <a:avLst/>
          <a:gdLst/>
          <a:ahLst/>
          <a:cxnLst/>
          <a:rect l="0" t="0" r="0" b="0"/>
          <a:pathLst>
            <a:path>
              <a:moveTo>
                <a:pt x="0" y="14911"/>
              </a:moveTo>
              <a:lnTo>
                <a:pt x="134141" y="14911"/>
              </a:lnTo>
            </a:path>
          </a:pathLst>
        </a:custGeom>
        <a:noFill/>
        <a:ln w="25400" cap="flat" cmpd="sng" algn="ctr">
          <a:solidFill>
            <a:scrgbClr r="0" g="0" b="0">
              <a:shade val="95000"/>
              <a:satMod val="105000"/>
            </a:scrgb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 rot="10800000">
        <a:off x="3180702" y="2063087"/>
        <a:ext cx="6707" cy="6707"/>
      </dsp:txXfrm>
    </dsp:sp>
    <dsp:sp modelId="{215F23CF-03EA-F24E-BC55-33B92E2BE58F}">
      <dsp:nvSpPr>
        <dsp:cNvPr id="0" name=""/>
        <dsp:cNvSpPr/>
      </dsp:nvSpPr>
      <dsp:spPr>
        <a:xfrm>
          <a:off x="152400" y="1676382"/>
          <a:ext cx="3469547" cy="284793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200" kern="1200" dirty="0"/>
            <a:t>资源分配拒绝</a:t>
          </a:r>
          <a:endParaRPr lang="en-US" sz="2200" b="1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kern="1200" dirty="0"/>
            <a:t>若一个进程增加的资源请求可能会导致死锁，则不允许这一资源分配</a:t>
          </a:r>
          <a:endParaRPr lang="en-US" sz="1800" kern="1200" dirty="0"/>
        </a:p>
      </dsp:txBody>
      <dsp:txXfrm>
        <a:off x="660503" y="2093452"/>
        <a:ext cx="2453341" cy="201379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FD9A1D-1B89-E544-B4DF-B4127F21AFD9}">
      <dsp:nvSpPr>
        <dsp:cNvPr id="0" name=""/>
        <dsp:cNvSpPr/>
      </dsp:nvSpPr>
      <dsp:spPr>
        <a:xfrm rot="5400000">
          <a:off x="-168012" y="170002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400" kern="1200" dirty="0">
            <a:latin typeface="+mn-ea"/>
            <a:ea typeface="+mn-ea"/>
          </a:endParaRPr>
        </a:p>
      </dsp:txBody>
      <dsp:txXfrm rot="-5400000">
        <a:off x="0" y="394018"/>
        <a:ext cx="784056" cy="336024"/>
      </dsp:txXfrm>
    </dsp:sp>
    <dsp:sp modelId="{886D23ED-3637-CE46-A6CB-B865BE255F23}">
      <dsp:nvSpPr>
        <dsp:cNvPr id="0" name=""/>
        <dsp:cNvSpPr/>
      </dsp:nvSpPr>
      <dsp:spPr>
        <a:xfrm rot="5400000">
          <a:off x="3952302" y="-3166255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必须事先声明每个进程请求的最大资源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 rot="-5400000">
        <a:off x="784057" y="37531"/>
        <a:ext cx="7029002" cy="656970"/>
      </dsp:txXfrm>
    </dsp:sp>
    <dsp:sp modelId="{D0F31248-269F-D144-92AD-ECFD3E15F677}">
      <dsp:nvSpPr>
        <dsp:cNvPr id="0" name=""/>
        <dsp:cNvSpPr/>
      </dsp:nvSpPr>
      <dsp:spPr>
        <a:xfrm rot="5400000">
          <a:off x="-168012" y="1141515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400" kern="1200">
            <a:latin typeface="+mn-ea"/>
            <a:ea typeface="+mn-ea"/>
          </a:endParaRPr>
        </a:p>
      </dsp:txBody>
      <dsp:txXfrm rot="-5400000">
        <a:off x="0" y="1365531"/>
        <a:ext cx="784056" cy="336024"/>
      </dsp:txXfrm>
    </dsp:sp>
    <dsp:sp modelId="{6A4A87EE-4AEE-E34C-A2C3-582622EF7A13}">
      <dsp:nvSpPr>
        <dsp:cNvPr id="0" name=""/>
        <dsp:cNvSpPr/>
      </dsp:nvSpPr>
      <dsp:spPr>
        <a:xfrm rot="5400000">
          <a:off x="3952302" y="-2194742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进程必须是独立的</a:t>
          </a:r>
          <a:r>
            <a:rPr lang="zh-CN" altLang="en-US" sz="24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它们之间没有同步的要求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 rot="-5400000">
        <a:off x="784057" y="1009044"/>
        <a:ext cx="7029002" cy="656970"/>
      </dsp:txXfrm>
    </dsp:sp>
    <dsp:sp modelId="{C24DDD8C-FAEC-B949-B77E-7F9CA3B1AFED}">
      <dsp:nvSpPr>
        <dsp:cNvPr id="0" name=""/>
        <dsp:cNvSpPr/>
      </dsp:nvSpPr>
      <dsp:spPr>
        <a:xfrm rot="5400000">
          <a:off x="-168012" y="2113028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400" kern="1200">
            <a:latin typeface="+mn-ea"/>
            <a:ea typeface="+mn-ea"/>
          </a:endParaRPr>
        </a:p>
      </dsp:txBody>
      <dsp:txXfrm rot="-5400000">
        <a:off x="0" y="2337044"/>
        <a:ext cx="784056" cy="336024"/>
      </dsp:txXfrm>
    </dsp:sp>
    <dsp:sp modelId="{EF7FB46F-9225-9141-B86D-BAF1B5E8EB3A}">
      <dsp:nvSpPr>
        <dsp:cNvPr id="0" name=""/>
        <dsp:cNvSpPr/>
      </dsp:nvSpPr>
      <dsp:spPr>
        <a:xfrm rot="5400000">
          <a:off x="3952302" y="-1223229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分配资源的数量必须是固定的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 rot="-5400000">
        <a:off x="784057" y="1980557"/>
        <a:ext cx="7029002" cy="656970"/>
      </dsp:txXfrm>
    </dsp:sp>
    <dsp:sp modelId="{855FF90E-CFAE-894E-9582-97B231362680}">
      <dsp:nvSpPr>
        <dsp:cNvPr id="0" name=""/>
        <dsp:cNvSpPr/>
      </dsp:nvSpPr>
      <dsp:spPr>
        <a:xfrm rot="5400000">
          <a:off x="-168012" y="3084541"/>
          <a:ext cx="1120080" cy="78405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400" kern="1200">
            <a:latin typeface="+mn-ea"/>
            <a:ea typeface="+mn-ea"/>
          </a:endParaRPr>
        </a:p>
      </dsp:txBody>
      <dsp:txXfrm rot="-5400000">
        <a:off x="0" y="3308557"/>
        <a:ext cx="784056" cy="336024"/>
      </dsp:txXfrm>
    </dsp:sp>
    <dsp:sp modelId="{8D2DD4D3-1A75-7C4F-A25D-BD10D88794DD}">
      <dsp:nvSpPr>
        <dsp:cNvPr id="0" name=""/>
        <dsp:cNvSpPr/>
      </dsp:nvSpPr>
      <dsp:spPr>
        <a:xfrm rot="5400000">
          <a:off x="3952302" y="-251716"/>
          <a:ext cx="728052" cy="70645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 err="1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占有资源时</a:t>
          </a:r>
          <a:r>
            <a:rPr lang="zh-CN" altLang="en-US" sz="24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rPr>
            <a:t>，进程不能退出</a:t>
          </a:r>
          <a:endParaRPr lang="en-US" sz="2400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宋体" panose="02010600030101010101" pitchFamily="2" charset="-122"/>
            <a:ea typeface="宋体" panose="02010600030101010101" pitchFamily="2" charset="-122"/>
            <a:cs typeface="+mn-cs"/>
          </a:endParaRPr>
        </a:p>
      </dsp:txBody>
      <dsp:txXfrm rot="-5400000">
        <a:off x="784057" y="2952070"/>
        <a:ext cx="7029002" cy="65697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A1457E-6F82-714B-9684-358489247C06}">
      <dsp:nvSpPr>
        <dsp:cNvPr id="0" name=""/>
        <dsp:cNvSpPr/>
      </dsp:nvSpPr>
      <dsp:spPr>
        <a:xfrm>
          <a:off x="0" y="0"/>
          <a:ext cx="8077200" cy="10296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800" kern="1200" dirty="0" err="1">
              <a:latin typeface="+mn-ea"/>
              <a:ea typeface="+mn-ea"/>
            </a:rPr>
            <a:t>死锁预防策略很保守</a:t>
          </a:r>
          <a:endParaRPr lang="en-US" sz="2800" kern="1200" dirty="0">
            <a:latin typeface="+mn-ea"/>
            <a:ea typeface="+mn-ea"/>
          </a:endParaRPr>
        </a:p>
      </dsp:txBody>
      <dsp:txXfrm>
        <a:off x="50261" y="50261"/>
        <a:ext cx="7976678" cy="929078"/>
      </dsp:txXfrm>
    </dsp:sp>
    <dsp:sp modelId="{D2A3FB79-225F-F645-9263-70FD35EA9D07}">
      <dsp:nvSpPr>
        <dsp:cNvPr id="0" name=""/>
        <dsp:cNvSpPr/>
      </dsp:nvSpPr>
      <dsp:spPr>
        <a:xfrm>
          <a:off x="0" y="1045000"/>
          <a:ext cx="8077200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451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>
              <a:latin typeface="+mn-ea"/>
              <a:ea typeface="+mn-ea"/>
            </a:rPr>
            <a:t>通过在进程上强加约束限制访问资源来预防死锁</a:t>
          </a:r>
          <a:endParaRPr lang="en-NZ" sz="2400" kern="1200" dirty="0">
            <a:latin typeface="+mn-ea"/>
            <a:ea typeface="+mn-ea"/>
          </a:endParaRPr>
        </a:p>
      </dsp:txBody>
      <dsp:txXfrm>
        <a:off x="0" y="1045000"/>
        <a:ext cx="8077200" cy="910800"/>
      </dsp:txXfrm>
    </dsp:sp>
    <dsp:sp modelId="{08A9A630-6BC3-5044-A148-A2D3991B226A}">
      <dsp:nvSpPr>
        <dsp:cNvPr id="0" name=""/>
        <dsp:cNvSpPr/>
      </dsp:nvSpPr>
      <dsp:spPr>
        <a:xfrm>
          <a:off x="0" y="1955800"/>
          <a:ext cx="8077200" cy="1029600"/>
        </a:xfrm>
        <a:prstGeom prst="roundRect">
          <a:avLst/>
        </a:prstGeom>
        <a:solidFill>
          <a:schemeClr val="accent2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800" kern="1200" dirty="0" err="1">
              <a:latin typeface="+mn-ea"/>
              <a:ea typeface="+mn-ea"/>
            </a:rPr>
            <a:t>死锁检测则相反</a:t>
          </a:r>
          <a:endParaRPr lang="en-NZ" sz="2800" kern="1200" dirty="0">
            <a:latin typeface="+mn-ea"/>
            <a:ea typeface="+mn-ea"/>
          </a:endParaRPr>
        </a:p>
      </dsp:txBody>
      <dsp:txXfrm>
        <a:off x="50261" y="2006061"/>
        <a:ext cx="7976678" cy="929078"/>
      </dsp:txXfrm>
    </dsp:sp>
    <dsp:sp modelId="{106A0A9A-EAED-1142-8E93-D86999C38394}">
      <dsp:nvSpPr>
        <dsp:cNvPr id="0" name=""/>
        <dsp:cNvSpPr/>
      </dsp:nvSpPr>
      <dsp:spPr>
        <a:xfrm>
          <a:off x="0" y="2985400"/>
          <a:ext cx="8077200" cy="91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451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>
              <a:latin typeface="+mn-ea"/>
              <a:ea typeface="+mn-ea"/>
            </a:rPr>
            <a:t>只要有可能</a:t>
          </a:r>
          <a:r>
            <a:rPr lang="zh-CN" altLang="en-US" sz="2400" kern="1200" dirty="0">
              <a:latin typeface="+mn-ea"/>
              <a:ea typeface="+mn-ea"/>
            </a:rPr>
            <a:t>，就给进程分配其所请求的资源</a:t>
          </a:r>
          <a:endParaRPr lang="en-NZ" sz="2400" kern="1200" dirty="0">
            <a:latin typeface="+mn-ea"/>
            <a:ea typeface="+mn-ea"/>
          </a:endParaRPr>
        </a:p>
      </dsp:txBody>
      <dsp:txXfrm>
        <a:off x="0" y="2985400"/>
        <a:ext cx="8077200" cy="9108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5821B-8690-3643-AEC1-64B51AC1545C}">
      <dsp:nvSpPr>
        <dsp:cNvPr id="0" name=""/>
        <dsp:cNvSpPr/>
      </dsp:nvSpPr>
      <dsp:spPr>
        <a:xfrm>
          <a:off x="2868" y="0"/>
          <a:ext cx="1720957" cy="1950720"/>
        </a:xfrm>
        <a:prstGeom prst="upArrow">
          <a:avLst/>
        </a:prstGeom>
        <a:solidFill>
          <a:schemeClr val="bg2">
            <a:lumMod val="9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AF069EA-EC98-CA45-A086-7FA7E99EA8A6}">
      <dsp:nvSpPr>
        <dsp:cNvPr id="0" name=""/>
        <dsp:cNvSpPr/>
      </dsp:nvSpPr>
      <dsp:spPr>
        <a:xfrm>
          <a:off x="1775454" y="0"/>
          <a:ext cx="2920412" cy="1950720"/>
        </a:xfrm>
        <a:prstGeom prst="rect">
          <a:avLst/>
        </a:prstGeom>
        <a:solidFill>
          <a:schemeClr val="bg2">
            <a:lumMod val="9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600" kern="1200" dirty="0" err="1"/>
            <a:t>优点</a:t>
          </a:r>
          <a:endParaRPr lang="en-US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可尽早检测死锁</a:t>
          </a:r>
          <a:endParaRPr lang="en-NZ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/>
            <a:t>算法相对简单</a:t>
          </a:r>
          <a:endParaRPr lang="en-NZ" sz="2000" kern="1200" dirty="0"/>
        </a:p>
      </dsp:txBody>
      <dsp:txXfrm>
        <a:off x="1775454" y="0"/>
        <a:ext cx="2920412" cy="1950720"/>
      </dsp:txXfrm>
    </dsp:sp>
    <dsp:sp modelId="{6DD9CEB5-DFB1-8348-9CA6-D5671ECD380A}">
      <dsp:nvSpPr>
        <dsp:cNvPr id="0" name=""/>
        <dsp:cNvSpPr/>
      </dsp:nvSpPr>
      <dsp:spPr>
        <a:xfrm>
          <a:off x="519155" y="2113280"/>
          <a:ext cx="1720957" cy="1950720"/>
        </a:xfrm>
        <a:prstGeom prst="downArrow">
          <a:avLst/>
        </a:prstGeom>
        <a:solidFill>
          <a:schemeClr val="accent6">
            <a:lumMod val="50000"/>
            <a:alpha val="76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B807A66-FA4A-EA45-9E62-5BAF4765C594}">
      <dsp:nvSpPr>
        <dsp:cNvPr id="0" name=""/>
        <dsp:cNvSpPr/>
      </dsp:nvSpPr>
      <dsp:spPr>
        <a:xfrm>
          <a:off x="2181203" y="2087491"/>
          <a:ext cx="2920412" cy="1950720"/>
        </a:xfrm>
        <a:prstGeom prst="rect">
          <a:avLst/>
        </a:prstGeom>
        <a:solidFill>
          <a:schemeClr val="accent6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600" kern="1200" dirty="0" err="1">
              <a:solidFill>
                <a:schemeClr val="bg1"/>
              </a:solidFill>
            </a:rPr>
            <a:t>缺点</a:t>
          </a:r>
          <a:endParaRPr lang="en-NZ" sz="2600" kern="1200" dirty="0">
            <a:solidFill>
              <a:schemeClr val="bg1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>
              <a:solidFill>
                <a:schemeClr val="bg1"/>
              </a:solidFill>
            </a:rPr>
            <a:t>频繁的检测会耗费处理器相当多的时间</a:t>
          </a:r>
          <a:endParaRPr lang="en-NZ" sz="2000" kern="1200" dirty="0">
            <a:solidFill>
              <a:schemeClr val="bg1"/>
            </a:solidFill>
          </a:endParaRPr>
        </a:p>
      </dsp:txBody>
      <dsp:txXfrm>
        <a:off x="2181203" y="2087491"/>
        <a:ext cx="2920412" cy="19507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21/10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21/10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/>
              <a:pPr>
                <a:defRPr/>
              </a:pPr>
              <a:t>2021/10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687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/>
                <a:latin typeface="+mn-ea"/>
                <a:ea typeface="+mn-ea"/>
                <a:cs typeface="Times New Roman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latin typeface="+mn-ea"/>
                <a:ea typeface="+mn-ea"/>
              </a:defRPr>
            </a:lvl1pPr>
            <a:lvl2pPr>
              <a:defRPr b="0">
                <a:latin typeface="+mn-ea"/>
                <a:ea typeface="+mn-ea"/>
              </a:defRPr>
            </a:lvl2pPr>
            <a:lvl3pPr>
              <a:defRPr b="0"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/>
              <a:pPr>
                <a:defRPr/>
              </a:pPr>
              <a:t>2021/10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639233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/>
              <a:pPr>
                <a:defRPr/>
              </a:pPr>
              <a:t>2021/10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95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67644" y="692696"/>
            <a:ext cx="6408712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2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进程管理</a:t>
            </a:r>
            <a:endParaRPr lang="en-US" altLang="zh-CN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—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死锁 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3761745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电子科技大学</a:t>
            </a:r>
            <a:endParaRPr lang="en-US" altLang="zh-CN" sz="3200" b="1" dirty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5547320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李玉军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4089" y="1042963"/>
            <a:ext cx="9021688" cy="676671"/>
          </a:xfrm>
        </p:spPr>
        <p:txBody>
          <a:bodyPr/>
          <a:lstStyle/>
          <a:p>
            <a:pPr eaLnBrk="1" hangingPunct="1"/>
            <a:r>
              <a:rPr lang="zh-CN" altLang="en-US" dirty="0"/>
              <a:t>竞争可消耗资源可能引起死锁</a:t>
            </a:r>
          </a:p>
        </p:txBody>
      </p: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684224" y="1859136"/>
            <a:ext cx="7976168" cy="3370064"/>
            <a:chOff x="863" y="1770"/>
            <a:chExt cx="3900" cy="918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863" y="1952"/>
              <a:ext cx="1678" cy="7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1443" y="1770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1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1026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1026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1071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Receive(P2);</a:t>
              </a:r>
            </a:p>
          </p:txBody>
        </p: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1084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Send(P2, M1);</a:t>
              </a: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3050" y="1946"/>
              <a:ext cx="1713" cy="7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674" y="1778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2</a:t>
              </a:r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291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3323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2" name="Rectangle 14"/>
            <p:cNvSpPr>
              <a:spLocks noChangeArrowheads="1"/>
            </p:cNvSpPr>
            <p:nvPr/>
          </p:nvSpPr>
          <p:spPr bwMode="auto">
            <a:xfrm>
              <a:off x="3215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ceive(P1);</a:t>
              </a:r>
            </a:p>
          </p:txBody>
        </p:sp>
        <p:sp>
          <p:nvSpPr>
            <p:cNvPr id="23" name="Rectangle 15"/>
            <p:cNvSpPr>
              <a:spLocks noChangeArrowheads="1"/>
            </p:cNvSpPr>
            <p:nvPr/>
          </p:nvSpPr>
          <p:spPr bwMode="auto">
            <a:xfrm>
              <a:off x="3240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Send(P1, M2);</a:t>
              </a:r>
            </a:p>
          </p:txBody>
        </p:sp>
      </p:grp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566AB5C9-9ABE-C04D-A397-F71456B905AA}"/>
              </a:ext>
            </a:extLst>
          </p:cNvPr>
          <p:cNvSpPr txBox="1">
            <a:spLocks/>
          </p:cNvSpPr>
          <p:nvPr/>
        </p:nvSpPr>
        <p:spPr bwMode="auto">
          <a:xfrm>
            <a:off x="646170" y="5546155"/>
            <a:ext cx="7742254" cy="67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/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当</a:t>
            </a:r>
            <a:r>
              <a:rPr lang="en-US" altLang="zh-CN" kern="0" dirty="0">
                <a:solidFill>
                  <a:schemeClr val="tx2"/>
                </a:solidFill>
                <a:latin typeface="+mn-ea"/>
                <a:ea typeface="+mn-ea"/>
              </a:rPr>
              <a:t>Receive</a:t>
            </a:r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阻塞时死锁发生</a:t>
            </a:r>
          </a:p>
        </p:txBody>
      </p:sp>
      <p:sp>
        <p:nvSpPr>
          <p:cNvPr id="25" name="标题 1">
            <a:extLst>
              <a:ext uri="{FF2B5EF4-FFF2-40B4-BE49-F238E27FC236}">
                <a16:creationId xmlns:a16="http://schemas.microsoft.com/office/drawing/2014/main" id="{B4632EC5-50F1-4232-8A6A-17D670F62A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2724038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45C1FA-1A2B-0E46-AD05-07BB1D90E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9915" y="980728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资源分配图</a:t>
            </a:r>
            <a:endParaRPr kumimoji="1" lang="en-US" altLang="zh-CN" dirty="0"/>
          </a:p>
          <a:p>
            <a:endParaRPr kumimoji="1" lang="zh-CN" altLang="en-US" dirty="0"/>
          </a:p>
        </p:txBody>
      </p:sp>
      <p:pic>
        <p:nvPicPr>
          <p:cNvPr id="4" name="Picture 6" descr="f5.pdf">
            <a:extLst>
              <a:ext uri="{FF2B5EF4-FFF2-40B4-BE49-F238E27FC236}">
                <a16:creationId xmlns:a16="http://schemas.microsoft.com/office/drawing/2014/main" id="{E38AE29F-7499-DC4C-84E9-67E5323CC00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818" b="30053"/>
          <a:stretch/>
        </p:blipFill>
        <p:spPr>
          <a:xfrm>
            <a:off x="1047217" y="1556792"/>
            <a:ext cx="6509070" cy="489654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A11D9A9-DF5F-E846-9446-5CCB6AF65B22}"/>
              </a:ext>
            </a:extLst>
          </p:cNvPr>
          <p:cNvSpPr txBox="1"/>
          <p:nvPr/>
        </p:nvSpPr>
        <p:spPr>
          <a:xfrm>
            <a:off x="1011464" y="145565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进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23A79B-FBF9-0C47-BB08-0EED60B7FE32}"/>
              </a:ext>
            </a:extLst>
          </p:cNvPr>
          <p:cNvSpPr txBox="1"/>
          <p:nvPr/>
        </p:nvSpPr>
        <p:spPr>
          <a:xfrm>
            <a:off x="3555504" y="145565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资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249C8E1-828E-B44D-A3F2-FBF08F2FE7AB}"/>
              </a:ext>
            </a:extLst>
          </p:cNvPr>
          <p:cNvSpPr txBox="1"/>
          <p:nvPr/>
        </p:nvSpPr>
        <p:spPr>
          <a:xfrm>
            <a:off x="2241484" y="152146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请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992043-2A4A-E249-BD50-F646B8FB0DC8}"/>
              </a:ext>
            </a:extLst>
          </p:cNvPr>
          <p:cNvSpPr txBox="1"/>
          <p:nvPr/>
        </p:nvSpPr>
        <p:spPr>
          <a:xfrm>
            <a:off x="5364088" y="1506225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latin typeface="+mn-ea"/>
                <a:ea typeface="+mn-ea"/>
              </a:rPr>
              <a:t>占有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678D0B81-DE68-4240-9313-B114916D7B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20892812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EB7716-3127-A243-84A7-3DB50834DF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816" y="1075184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存在进程和资源的环（循环等待），导致死锁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C1D6F5A9-04B1-45E0-A9B6-A0FAF8721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577713C-9971-41B8-B8A1-99DE78E7E8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132856"/>
            <a:ext cx="5876925" cy="3257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7795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BE5CEB-91F7-C04D-A9A4-485CFB1D3C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89087"/>
            <a:ext cx="8229600" cy="504056"/>
          </a:xfrm>
        </p:spPr>
        <p:txBody>
          <a:bodyPr/>
          <a:lstStyle/>
          <a:p>
            <a:r>
              <a:rPr kumimoji="1" lang="zh-CN" altLang="en-US" dirty="0"/>
              <a:t>死锁的条件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4B50453D-3192-9E42-8179-4C3F040978A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50942281"/>
              </p:ext>
            </p:extLst>
          </p:nvPr>
        </p:nvGraphicFramePr>
        <p:xfrm>
          <a:off x="379040" y="2492896"/>
          <a:ext cx="8153400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D3575D8C-9E38-C844-A7E6-563F0914E410}"/>
              </a:ext>
            </a:extLst>
          </p:cNvPr>
          <p:cNvSpPr txBox="1"/>
          <p:nvPr/>
        </p:nvSpPr>
        <p:spPr>
          <a:xfrm>
            <a:off x="307032" y="2148825"/>
            <a:ext cx="6192688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+mn-ea"/>
                <a:ea typeface="+mn-ea"/>
              </a:rPr>
              <a:t>必要条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A50FA6A-F3A3-114B-8971-E29DF5CE6031}"/>
              </a:ext>
            </a:extLst>
          </p:cNvPr>
          <p:cNvSpPr txBox="1"/>
          <p:nvPr/>
        </p:nvSpPr>
        <p:spPr>
          <a:xfrm>
            <a:off x="6734668" y="2132856"/>
            <a:ext cx="1797771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+mn-ea"/>
                <a:ea typeface="+mn-ea"/>
              </a:rPr>
              <a:t>充分条件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FB891B71-39B4-4D07-BE5A-59DE6DB46D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10145915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EAD053-89FE-724B-900B-52DF9FD5C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08" y="931168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的解决：三种方式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6095AEAF-C929-FD44-98C2-B028AF6668D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14724422"/>
              </p:ext>
            </p:extLst>
          </p:nvPr>
        </p:nvGraphicFramePr>
        <p:xfrm>
          <a:off x="852237" y="1484784"/>
          <a:ext cx="731520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F668B330-C20D-4E2F-AFF2-4C39282006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24788753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1DB394-F3C0-BA4B-BCCA-8EBA047A7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0</a:t>
            </a:r>
            <a:r>
              <a:rPr lang="zh-CN" altLang="en-US" dirty="0">
                <a:latin typeface="+mn-lt"/>
                <a:ea typeface="黑体" pitchFamily="49" charset="-122"/>
              </a:rPr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A353E5-678B-7546-9711-3F9F69135B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kumimoji="1" lang="zh-CN" altLang="en-US" dirty="0"/>
              <a:t>死锁预防</a:t>
            </a:r>
            <a:endParaRPr kumimoji="1" lang="en-US" altLang="zh-CN" dirty="0"/>
          </a:p>
          <a:p>
            <a:pPr>
              <a:lnSpc>
                <a:spcPct val="125000"/>
              </a:lnSpc>
            </a:pPr>
            <a:r>
              <a:rPr lang="zh-CN" altLang="en-NZ" sz="2400" dirty="0"/>
              <a:t>设计</a:t>
            </a:r>
            <a:r>
              <a:rPr lang="zh-CN" altLang="en-US" sz="2400" dirty="0"/>
              <a:t>一个系统来排除系统发生死锁的可能性</a:t>
            </a:r>
            <a:endParaRPr lang="en-NZ" altLang="zh-CN" sz="2400" dirty="0"/>
          </a:p>
          <a:p>
            <a:pPr>
              <a:lnSpc>
                <a:spcPct val="125000"/>
              </a:lnSpc>
            </a:pPr>
            <a:r>
              <a:rPr lang="zh-CN" altLang="en-NZ" sz="2400" dirty="0"/>
              <a:t>两类</a:t>
            </a:r>
            <a:r>
              <a:rPr lang="zh-CN" altLang="en-US" sz="2400" dirty="0"/>
              <a:t>方法</a:t>
            </a:r>
            <a:r>
              <a:rPr lang="en-NZ" altLang="zh-CN" sz="2400" dirty="0"/>
              <a:t>:</a:t>
            </a:r>
          </a:p>
          <a:p>
            <a:pPr lvl="1">
              <a:lnSpc>
                <a:spcPct val="125000"/>
              </a:lnSpc>
            </a:pPr>
            <a:r>
              <a:rPr lang="zh-CN" altLang="en-NZ" sz="2200" dirty="0"/>
              <a:t>间接</a:t>
            </a:r>
            <a:r>
              <a:rPr lang="zh-CN" altLang="en-US" sz="2200" dirty="0"/>
              <a:t>方法：防止三个必要条件中的任意一个条件发生</a:t>
            </a:r>
            <a:endParaRPr lang="en-NZ" altLang="zh-CN" sz="2200" dirty="0"/>
          </a:p>
          <a:p>
            <a:pPr lvl="1">
              <a:lnSpc>
                <a:spcPct val="125000"/>
              </a:lnSpc>
            </a:pPr>
            <a:r>
              <a:rPr lang="zh-CN" altLang="en-US" sz="2200" dirty="0"/>
              <a:t>直接方法：防止循环等待的发生</a:t>
            </a:r>
            <a:endParaRPr lang="en-NZ" altLang="zh-CN" sz="2200" dirty="0"/>
          </a:p>
          <a:p>
            <a:endParaRPr kumimoji="1" lang="zh-CN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8E11C2E-5145-A248-9120-A361193298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4437112"/>
            <a:ext cx="2552700" cy="177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4471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37AD5B-85CD-1D4F-BBE4-349D5B004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0</a:t>
            </a:r>
            <a:r>
              <a:rPr lang="zh-CN" altLang="en-US" dirty="0">
                <a:latin typeface="+mn-lt"/>
                <a:ea typeface="黑体" pitchFamily="49" charset="-122"/>
              </a:rPr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C223C-8A76-A746-9B4D-88DE42B34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30" y="1014661"/>
            <a:ext cx="8229600" cy="841648"/>
          </a:xfrm>
        </p:spPr>
        <p:txBody>
          <a:bodyPr/>
          <a:lstStyle/>
          <a:p>
            <a:r>
              <a:rPr kumimoji="1" lang="zh-CN" altLang="en-US" dirty="0"/>
              <a:t>死锁预防</a:t>
            </a:r>
          </a:p>
        </p:txBody>
      </p:sp>
      <p:graphicFrame>
        <p:nvGraphicFramePr>
          <p:cNvPr id="7" name="Diagram 4">
            <a:extLst>
              <a:ext uri="{FF2B5EF4-FFF2-40B4-BE49-F238E27FC236}">
                <a16:creationId xmlns:a16="http://schemas.microsoft.com/office/drawing/2014/main" id="{78F60EAD-0C68-C94D-9D67-BFC79F9C0A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58571247"/>
              </p:ext>
            </p:extLst>
          </p:nvPr>
        </p:nvGraphicFramePr>
        <p:xfrm>
          <a:off x="868870" y="1484784"/>
          <a:ext cx="7978080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13259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37AD5B-85CD-1D4F-BBE4-349D5B004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0</a:t>
            </a:r>
            <a:r>
              <a:rPr lang="zh-CN" altLang="en-US" dirty="0">
                <a:latin typeface="+mn-lt"/>
                <a:ea typeface="黑体" pitchFamily="49" charset="-122"/>
              </a:rPr>
              <a:t> 死锁预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C223C-8A76-A746-9B4D-88DE42B34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56" y="987956"/>
            <a:ext cx="8229600" cy="841648"/>
          </a:xfrm>
        </p:spPr>
        <p:txBody>
          <a:bodyPr/>
          <a:lstStyle/>
          <a:p>
            <a:r>
              <a:rPr kumimoji="1" lang="zh-CN" altLang="en-US" dirty="0"/>
              <a:t>死锁预防</a:t>
            </a:r>
          </a:p>
        </p:txBody>
      </p:sp>
      <p:graphicFrame>
        <p:nvGraphicFramePr>
          <p:cNvPr id="7" name="Diagram 4">
            <a:extLst>
              <a:ext uri="{FF2B5EF4-FFF2-40B4-BE49-F238E27FC236}">
                <a16:creationId xmlns:a16="http://schemas.microsoft.com/office/drawing/2014/main" id="{78F60EAD-0C68-C94D-9D67-BFC79F9C0A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14789031"/>
              </p:ext>
            </p:extLst>
          </p:nvPr>
        </p:nvGraphicFramePr>
        <p:xfrm>
          <a:off x="862500" y="1717177"/>
          <a:ext cx="7885963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422138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5E452-E3A4-544B-82B9-923680AFB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3DDC6C-99D8-8E4B-8A46-72E2018885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73" y="1015630"/>
            <a:ext cx="8229600" cy="625624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避免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A39F5C86-0234-0C4C-8857-09F53D7BFB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4774" y="4071821"/>
            <a:ext cx="1676400" cy="1652451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2617FD-8B2F-8A42-891D-D730878B7C78}"/>
              </a:ext>
            </a:extLst>
          </p:cNvPr>
          <p:cNvSpPr txBox="1">
            <a:spLocks/>
          </p:cNvSpPr>
          <p:nvPr/>
        </p:nvSpPr>
        <p:spPr bwMode="auto">
          <a:xfrm>
            <a:off x="333075" y="1641254"/>
            <a:ext cx="7696200" cy="3076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auto">
              <a:lnSpc>
                <a:spcPct val="125000"/>
              </a:lnSpc>
              <a:spcAft>
                <a:spcPts val="0"/>
              </a:spcAft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+mn-ea"/>
              </a:rPr>
              <a:t>允许三个必要条件</a:t>
            </a:r>
            <a:endParaRPr lang="en-US" altLang="zh-CN" sz="2400" dirty="0">
              <a:latin typeface="+mn-ea"/>
            </a:endParaRPr>
          </a:p>
          <a:p>
            <a:pPr fontAlgn="auto">
              <a:lnSpc>
                <a:spcPct val="125000"/>
              </a:lnSpc>
              <a:spcAft>
                <a:spcPts val="0"/>
              </a:spcAft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+mn-ea"/>
              </a:rPr>
              <a:t>动态检查</a:t>
            </a:r>
            <a:endParaRPr lang="en-US" altLang="zh-CN" sz="2400" dirty="0">
              <a:latin typeface="+mn-ea"/>
            </a:endParaRPr>
          </a:p>
          <a:p>
            <a:pPr lvl="1" fontAlgn="auto">
              <a:lnSpc>
                <a:spcPct val="125000"/>
              </a:lnSpc>
              <a:spcAft>
                <a:spcPts val="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b="0" dirty="0">
                <a:solidFill>
                  <a:sysClr val="windowText" lastClr="000000"/>
                </a:solidFill>
                <a:latin typeface="+mn-ea"/>
                <a:ea typeface="+mn-ea"/>
              </a:rPr>
              <a:t>在系统运行过程中，检查进程的资源申请，根据检查结果决定是否分配资源</a:t>
            </a:r>
            <a:r>
              <a:rPr lang="zh-CN" altLang="en-US" sz="2200" dirty="0">
                <a:solidFill>
                  <a:sysClr val="windowText" lastClr="000000"/>
                </a:solidFill>
                <a:latin typeface="+mn-ea"/>
                <a:ea typeface="+mn-ea"/>
              </a:rPr>
              <a:t>。</a:t>
            </a:r>
            <a:endParaRPr lang="en-US" altLang="zh-CN" sz="2200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lvl="2" fontAlgn="auto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若分配后系统可能发生死锁，则不予分配（阻塞）</a:t>
            </a:r>
            <a:endParaRPr lang="en-US" altLang="zh-CN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lvl="2" fontAlgn="auto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否则予以分配</a:t>
            </a:r>
            <a:endParaRPr lang="en-US" altLang="zh-CN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300" kern="0" dirty="0">
                <a:latin typeface="+mn-ea"/>
              </a:rPr>
              <a:t>需要预知资源的请求</a:t>
            </a:r>
            <a:endParaRPr lang="en-US" sz="2300" kern="0" dirty="0">
              <a:latin typeface="+mn-ea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0FA0C2B9-E092-EC4C-A89A-2CFECB5176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17150" y="4732347"/>
            <a:ext cx="1371600" cy="149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1861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421B76-FD4F-3747-9058-2292D861B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E59B14-AB73-B547-8C2E-B3B9CA4624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9" y="1052736"/>
            <a:ext cx="8229600" cy="720080"/>
          </a:xfrm>
        </p:spPr>
        <p:txBody>
          <a:bodyPr/>
          <a:lstStyle/>
          <a:p>
            <a:r>
              <a:rPr kumimoji="1" lang="zh-CN" altLang="en-US" dirty="0"/>
              <a:t>死锁避免的两种方法</a:t>
            </a:r>
            <a:endParaRPr kumimoji="1" lang="en-US" altLang="zh-CN" dirty="0"/>
          </a:p>
        </p:txBody>
      </p:sp>
      <p:graphicFrame>
        <p:nvGraphicFramePr>
          <p:cNvPr id="4" name="Diagram 4">
            <a:extLst>
              <a:ext uri="{FF2B5EF4-FFF2-40B4-BE49-F238E27FC236}">
                <a16:creationId xmlns:a16="http://schemas.microsoft.com/office/drawing/2014/main" id="{826EAA13-B4F0-5D41-8825-0D14F74397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01572376"/>
              </p:ext>
            </p:extLst>
          </p:nvPr>
        </p:nvGraphicFramePr>
        <p:xfrm>
          <a:off x="685800" y="1412776"/>
          <a:ext cx="7848600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30814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5184775"/>
          </a:xfrm>
        </p:spPr>
        <p:txBody>
          <a:bodyPr/>
          <a:lstStyle/>
          <a:p>
            <a:pPr eaLnBrk="1" hangingPunct="1"/>
            <a:r>
              <a:rPr lang="zh-CN" altLang="en-US" dirty="0"/>
              <a:t>生活中的死锁现象</a:t>
            </a:r>
            <a:endParaRPr lang="zh-CN" altLang="en-US" sz="2400" dirty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/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>
              <a:buFont typeface="Arial" pitchFamily="34" charset="0"/>
              <a:buNone/>
            </a:pPr>
            <a:endParaRPr lang="zh-CN" altLang="en-US" b="0" dirty="0"/>
          </a:p>
          <a:p>
            <a:pPr eaLnBrk="1" hangingPunct="1"/>
            <a:endParaRPr lang="zh-CN" altLang="en-US" sz="2400" b="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51512" y="1493737"/>
            <a:ext cx="4320605" cy="4608512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Picture 13" descr="f1.pdf">
            <a:extLst>
              <a:ext uri="{FF2B5EF4-FFF2-40B4-BE49-F238E27FC236}">
                <a16:creationId xmlns:a16="http://schemas.microsoft.com/office/drawing/2014/main" id="{0DB0392B-86D2-8D4F-B6D4-C46F3F04E2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456" t="11765" r="46741" b="26661"/>
          <a:stretch/>
        </p:blipFill>
        <p:spPr>
          <a:xfrm>
            <a:off x="107504" y="1479966"/>
            <a:ext cx="4644008" cy="4622284"/>
          </a:xfrm>
          <a:prstGeom prst="rect">
            <a:avLst/>
          </a:prstGeom>
        </p:spPr>
      </p:pic>
      <p:pic>
        <p:nvPicPr>
          <p:cNvPr id="8" name="Picture 13" descr="f1.pdf">
            <a:extLst>
              <a:ext uri="{FF2B5EF4-FFF2-40B4-BE49-F238E27FC236}">
                <a16:creationId xmlns:a16="http://schemas.microsoft.com/office/drawing/2014/main" id="{6609C670-181C-2F4D-A5DF-97C5FF5B0DC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1854" t="15427" r="4545" b="22220"/>
          <a:stretch/>
        </p:blipFill>
        <p:spPr>
          <a:xfrm>
            <a:off x="4710643" y="1772816"/>
            <a:ext cx="4235771" cy="4680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276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00B2B9-F509-634B-AAD2-BEA49227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956AAB-24CF-9E41-A7A6-0784B2B7B4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12" y="1052736"/>
            <a:ext cx="8659688" cy="3968080"/>
          </a:xfrm>
        </p:spPr>
        <p:txBody>
          <a:bodyPr/>
          <a:lstStyle/>
          <a:p>
            <a:pPr marL="0" indent="0" algn="just">
              <a:lnSpc>
                <a:spcPct val="125000"/>
              </a:lnSpc>
              <a:buNone/>
            </a:pPr>
            <a:r>
              <a:rPr kumimoji="1" lang="zh-CN" altLang="en-US" dirty="0"/>
              <a:t>资源分配拒绝</a:t>
            </a:r>
            <a:endParaRPr kumimoji="1" lang="en-US" altLang="zh-CN" dirty="0"/>
          </a:p>
          <a:p>
            <a:pPr algn="just">
              <a:lnSpc>
                <a:spcPct val="125000"/>
              </a:lnSpc>
            </a:pPr>
            <a:r>
              <a:rPr kumimoji="1" lang="zh-CN" altLang="en-US" dirty="0"/>
              <a:t>被称为</a:t>
            </a:r>
            <a:r>
              <a:rPr kumimoji="1" lang="zh-CN" altLang="en-US" dirty="0">
                <a:solidFill>
                  <a:srgbClr val="FF0000"/>
                </a:solidFill>
              </a:rPr>
              <a:t>银行家算法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5000"/>
              </a:lnSpc>
              <a:spcAft>
                <a:spcPct val="20000"/>
              </a:spcAft>
            </a:pPr>
            <a:r>
              <a:rPr lang="en-US" altLang="zh-CN" dirty="0"/>
              <a:t>Dijkstra, 1965</a:t>
            </a:r>
          </a:p>
          <a:p>
            <a:pPr lvl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/>
              <a:t>设计思想：当用户申请一组资源时，系统必须做出判断：如果把这些资源分出去，系统</a:t>
            </a:r>
            <a:r>
              <a:rPr lang="zh-CN" altLang="en-US" dirty="0">
                <a:solidFill>
                  <a:srgbClr val="FE0000"/>
                </a:solidFill>
              </a:rPr>
              <a:t>是否还处于安全状态</a:t>
            </a:r>
            <a:r>
              <a:rPr lang="zh-CN" altLang="en-US" dirty="0"/>
              <a:t>。若是，就可以分配这些资源；否则，暂时不分配，阻塞进程。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algn="just"/>
            <a:endParaRPr kumimoji="1" lang="en-US" altLang="zh-CN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C4950A83-F3B6-F046-9C4B-B2A7916E06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8304" y="4509120"/>
            <a:ext cx="16002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3736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1F0F9D-B853-E04C-A65B-B813A5051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4AEDFB6-9DB8-574E-BB37-EC06F14098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9200"/>
            <a:ext cx="8579296" cy="4953000"/>
          </a:xfrm>
        </p:spPr>
        <p:txBody>
          <a:bodyPr/>
          <a:lstStyle/>
          <a:p>
            <a:pPr marL="0" indent="0" algn="just">
              <a:lnSpc>
                <a:spcPct val="125000"/>
              </a:lnSpc>
              <a:buNone/>
            </a:pPr>
            <a:r>
              <a:rPr kumimoji="1" lang="zh-CN" altLang="en-US" dirty="0"/>
              <a:t>资源分配拒绝</a:t>
            </a:r>
            <a:endParaRPr kumimoji="1" lang="en-US" altLang="zh-CN" dirty="0"/>
          </a:p>
          <a:p>
            <a:pPr algn="just">
              <a:lnSpc>
                <a:spcPct val="125000"/>
              </a:lnSpc>
            </a:pPr>
            <a:r>
              <a:rPr kumimoji="1" lang="zh-CN" altLang="en-US" b="0" dirty="0"/>
              <a:t>系统的</a:t>
            </a:r>
            <a:r>
              <a:rPr kumimoji="1" lang="zh-CN" altLang="en-US" b="0" dirty="0">
                <a:solidFill>
                  <a:srgbClr val="FF0000"/>
                </a:solidFill>
              </a:rPr>
              <a:t>状态</a:t>
            </a:r>
            <a:r>
              <a:rPr kumimoji="1" lang="zh-CN" altLang="en-US" b="0" dirty="0"/>
              <a:t>反映出当前给进程分配资源的情况</a:t>
            </a:r>
            <a:endParaRPr kumimoji="1" lang="en-US" altLang="zh-CN" b="0" dirty="0"/>
          </a:p>
          <a:p>
            <a:pPr algn="just">
              <a:lnSpc>
                <a:spcPct val="125000"/>
              </a:lnSpc>
            </a:pPr>
            <a:r>
              <a:rPr kumimoji="1" lang="zh-CN" altLang="en-US" b="0" dirty="0">
                <a:solidFill>
                  <a:srgbClr val="FF0000"/>
                </a:solidFill>
              </a:rPr>
              <a:t>安全状态</a:t>
            </a:r>
            <a:r>
              <a:rPr kumimoji="1" lang="zh-CN" altLang="en-US" b="0" dirty="0"/>
              <a:t>指至少有一个资源分配序列（</a:t>
            </a:r>
            <a:r>
              <a:rPr kumimoji="1" lang="en-US" altLang="zh-CN" b="0" dirty="0" err="1"/>
              <a:t>P</a:t>
            </a:r>
            <a:r>
              <a:rPr kumimoji="1" lang="en-US" altLang="zh-CN" b="0" baseline="-25000" dirty="0" err="1"/>
              <a:t>x</a:t>
            </a:r>
            <a:r>
              <a:rPr kumimoji="1" lang="en-US" altLang="zh-CN" b="0" dirty="0" err="1"/>
              <a:t>,P</a:t>
            </a:r>
            <a:r>
              <a:rPr kumimoji="1" lang="en-US" altLang="zh-CN" b="0" baseline="-25000" dirty="0" err="1"/>
              <a:t>y</a:t>
            </a:r>
            <a:r>
              <a:rPr kumimoji="1" lang="en-US" altLang="zh-CN" b="0" dirty="0"/>
              <a:t>,…,</a:t>
            </a:r>
            <a:r>
              <a:rPr kumimoji="1" lang="en-US" altLang="zh-CN" b="0" dirty="0" err="1"/>
              <a:t>P</a:t>
            </a:r>
            <a:r>
              <a:rPr kumimoji="1" lang="en-US" altLang="zh-CN" b="0" baseline="-25000" dirty="0" err="1"/>
              <a:t>z</a:t>
            </a:r>
            <a:r>
              <a:rPr kumimoji="1" lang="zh-CN" altLang="en-US" b="0" dirty="0"/>
              <a:t>，安全序列）不会导致死锁，所有进程</a:t>
            </a:r>
            <a:r>
              <a:rPr kumimoji="1" lang="en-US" altLang="zh-CN" b="0" dirty="0" err="1"/>
              <a:t>P</a:t>
            </a:r>
            <a:r>
              <a:rPr kumimoji="1" lang="en-US" altLang="zh-CN" b="0" baseline="-25000" dirty="0" err="1"/>
              <a:t>x</a:t>
            </a:r>
            <a:r>
              <a:rPr kumimoji="1" lang="en-US" altLang="zh-CN" b="0" dirty="0" err="1"/>
              <a:t>,P</a:t>
            </a:r>
            <a:r>
              <a:rPr kumimoji="1" lang="en-US" altLang="zh-CN" b="0" baseline="-25000" dirty="0" err="1"/>
              <a:t>y</a:t>
            </a:r>
            <a:r>
              <a:rPr kumimoji="1" lang="en-US" altLang="zh-CN" b="0" dirty="0"/>
              <a:t>,…,</a:t>
            </a:r>
            <a:r>
              <a:rPr kumimoji="1" lang="en-US" altLang="zh-CN" b="0" dirty="0" err="1"/>
              <a:t>P</a:t>
            </a:r>
            <a:r>
              <a:rPr kumimoji="1" lang="en-US" altLang="zh-CN" b="0" baseline="-25000" dirty="0" err="1"/>
              <a:t>z</a:t>
            </a:r>
            <a:r>
              <a:rPr kumimoji="1" lang="zh-CN" altLang="en-US" b="0" dirty="0"/>
              <a:t>能够运行结束</a:t>
            </a:r>
            <a:endParaRPr kumimoji="1" lang="en-US" altLang="zh-CN" b="0" dirty="0"/>
          </a:p>
          <a:p>
            <a:pPr lvl="1">
              <a:lnSpc>
                <a:spcPct val="125000"/>
              </a:lnSpc>
              <a:spcAft>
                <a:spcPct val="20000"/>
              </a:spcAft>
            </a:pPr>
            <a:r>
              <a:rPr lang="zh-CN" altLang="en-US" i="1" dirty="0"/>
              <a:t>按安全序列为进程分配资源</a:t>
            </a:r>
            <a:endParaRPr kumimoji="1" lang="en-US" altLang="zh-CN" dirty="0"/>
          </a:p>
          <a:p>
            <a:pPr algn="just">
              <a:lnSpc>
                <a:spcPct val="125000"/>
              </a:lnSpc>
            </a:pPr>
            <a:r>
              <a:rPr kumimoji="1" lang="zh-CN" altLang="en-US" b="0" dirty="0">
                <a:solidFill>
                  <a:srgbClr val="FF0000"/>
                </a:solidFill>
              </a:rPr>
              <a:t>不安全状态</a:t>
            </a:r>
            <a:r>
              <a:rPr kumimoji="1" lang="en-US" altLang="zh-CN" b="0" dirty="0"/>
              <a:t>:</a:t>
            </a:r>
            <a:r>
              <a:rPr kumimoji="1" lang="zh-CN" altLang="en-US" b="0" dirty="0"/>
              <a:t> 不存在安全序列</a:t>
            </a:r>
            <a:endParaRPr lang="zh-CN" altLang="en-US" b="0" i="1" dirty="0">
              <a:latin typeface="+mn-lt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b="0" dirty="0">
              <a:latin typeface="+mn-lt"/>
              <a:ea typeface="+mn-ea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3872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8D0C76-E329-324C-B90A-BE30C7328A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EB2E30-59CB-184C-98F9-20A6A77618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08" y="1019572"/>
            <a:ext cx="8229600" cy="481608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9E11D7F-82DA-4A45-906B-D632B8B3AC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564904"/>
            <a:ext cx="8500057" cy="309634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F7484AA-7FBC-D148-A42D-52E462B6B132}"/>
              </a:ext>
            </a:extLst>
          </p:cNvPr>
          <p:cNvSpPr txBox="1">
            <a:spLocks/>
          </p:cNvSpPr>
          <p:nvPr/>
        </p:nvSpPr>
        <p:spPr bwMode="auto">
          <a:xfrm>
            <a:off x="2483768" y="1736812"/>
            <a:ext cx="4536504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a) </a:t>
            </a:r>
            <a:r>
              <a:rPr kumimoji="1" lang="zh-CN" altLang="en-US" sz="2400" kern="0" dirty="0"/>
              <a:t>初始状态，是安全状态吗？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31C86FD-2510-3640-BD8B-566CC56F958B}"/>
              </a:ext>
            </a:extLst>
          </p:cNvPr>
          <p:cNvSpPr txBox="1">
            <a:spLocks/>
          </p:cNvSpPr>
          <p:nvPr/>
        </p:nvSpPr>
        <p:spPr bwMode="auto">
          <a:xfrm>
            <a:off x="683568" y="5766928"/>
            <a:ext cx="756084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当前状态下，是否存在一个可以运行到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24642358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AD16CB-B24F-574B-A999-BAFD4F929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CA24AA-BC4F-7348-B62F-FF98D31CF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20436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0190C50-DA96-2B45-A88F-60E6F2727B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802" y="2564904"/>
            <a:ext cx="8382000" cy="309634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48D60137-26EA-1E42-B719-1453EAD6FCCD}"/>
              </a:ext>
            </a:extLst>
          </p:cNvPr>
          <p:cNvSpPr txBox="1">
            <a:spLocks/>
          </p:cNvSpPr>
          <p:nvPr/>
        </p:nvSpPr>
        <p:spPr bwMode="auto">
          <a:xfrm>
            <a:off x="2555776" y="1857169"/>
            <a:ext cx="4248472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b) P2</a:t>
            </a:r>
            <a:r>
              <a:rPr kumimoji="1" lang="zh-CN" altLang="en-US" sz="2400" kern="0" dirty="0"/>
              <a:t>运行结束，资源释放。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16F5023-3162-BF44-BE98-8BC6D613EE37}"/>
              </a:ext>
            </a:extLst>
          </p:cNvPr>
          <p:cNvSpPr txBox="1">
            <a:spLocks/>
          </p:cNvSpPr>
          <p:nvPr/>
        </p:nvSpPr>
        <p:spPr bwMode="auto">
          <a:xfrm>
            <a:off x="1475656" y="5696463"/>
            <a:ext cx="756280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再次询问当前状态下，是否存在可以运行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18718776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4B844B-82E1-4F44-A097-8799BD09B4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2C32D4-ECB1-C540-B529-D13497830C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01885"/>
            <a:ext cx="8229600" cy="625624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534659-377F-2046-B80B-7CED1023D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636912"/>
            <a:ext cx="8281686" cy="3456384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3E7D699-0668-384C-8AAF-993852A6327E}"/>
              </a:ext>
            </a:extLst>
          </p:cNvPr>
          <p:cNvSpPr txBox="1">
            <a:spLocks/>
          </p:cNvSpPr>
          <p:nvPr/>
        </p:nvSpPr>
        <p:spPr bwMode="auto">
          <a:xfrm>
            <a:off x="2699792" y="1821335"/>
            <a:ext cx="4104456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c) P1</a:t>
            </a:r>
            <a:r>
              <a:rPr kumimoji="1" lang="zh-CN" altLang="en-US" sz="2400" kern="0" dirty="0"/>
              <a:t>运行结束，资源释放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1171A10-92F7-3A4C-BB64-9E99122EB786}"/>
              </a:ext>
            </a:extLst>
          </p:cNvPr>
          <p:cNvSpPr txBox="1">
            <a:spLocks/>
          </p:cNvSpPr>
          <p:nvPr/>
        </p:nvSpPr>
        <p:spPr bwMode="auto">
          <a:xfrm>
            <a:off x="970620" y="5373216"/>
            <a:ext cx="7562800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400" kern="0" dirty="0"/>
              <a:t>再次询问当前状态下，是否存在可以运行结束的进程？</a:t>
            </a:r>
          </a:p>
        </p:txBody>
      </p:sp>
    </p:spTree>
    <p:extLst>
      <p:ext uri="{BB962C8B-B14F-4D97-AF65-F5344CB8AC3E}">
        <p14:creationId xmlns:p14="http://schemas.microsoft.com/office/powerpoint/2010/main" val="24668475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24F62-5A6F-EF45-9048-698FA7D88A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9A8046-1AAF-A544-9FB0-6D27F4DC6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03002"/>
            <a:ext cx="8229600" cy="769640"/>
          </a:xfrm>
        </p:spPr>
        <p:txBody>
          <a:bodyPr/>
          <a:lstStyle/>
          <a:p>
            <a:r>
              <a:rPr kumimoji="1" lang="zh-CN" altLang="en-US" dirty="0"/>
              <a:t>安全状态的确定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14B5BD6-81B3-5244-A58F-07A5A8AFBCC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13846"/>
          <a:stretch>
            <a:fillRect/>
          </a:stretch>
        </p:blipFill>
        <p:spPr>
          <a:xfrm>
            <a:off x="395536" y="2492896"/>
            <a:ext cx="8411308" cy="3240360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A499963-EACB-2E4C-9D39-4C41BAB62A04}"/>
              </a:ext>
            </a:extLst>
          </p:cNvPr>
          <p:cNvSpPr txBox="1">
            <a:spLocks/>
          </p:cNvSpPr>
          <p:nvPr/>
        </p:nvSpPr>
        <p:spPr bwMode="auto">
          <a:xfrm>
            <a:off x="2097196" y="1794917"/>
            <a:ext cx="6308793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400" kern="0" dirty="0"/>
              <a:t>(d) P3</a:t>
            </a:r>
            <a:r>
              <a:rPr kumimoji="1" lang="zh-CN" altLang="en-US" sz="2400" kern="0" dirty="0"/>
              <a:t>运行结束，所有进程运行结束</a:t>
            </a:r>
          </a:p>
        </p:txBody>
      </p:sp>
    </p:spTree>
    <p:extLst>
      <p:ext uri="{BB962C8B-B14F-4D97-AF65-F5344CB8AC3E}">
        <p14:creationId xmlns:p14="http://schemas.microsoft.com/office/powerpoint/2010/main" val="29040789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0E4B17-6F9A-A745-A6BB-A0B13C54A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AABC78-26BB-D946-A583-CA4C0F474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09342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不安全状态的确定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D80006-9744-9C46-BF2E-A423C2C5A57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7042"/>
          <a:stretch>
            <a:fillRect/>
          </a:stretch>
        </p:blipFill>
        <p:spPr>
          <a:xfrm>
            <a:off x="0" y="1491261"/>
            <a:ext cx="9144000" cy="542275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248D852-C124-BC4C-AB49-00F9E57732E3}"/>
              </a:ext>
            </a:extLst>
          </p:cNvPr>
          <p:cNvSpPr txBox="1">
            <a:spLocks/>
          </p:cNvSpPr>
          <p:nvPr/>
        </p:nvSpPr>
        <p:spPr bwMode="auto">
          <a:xfrm>
            <a:off x="3980120" y="981312"/>
            <a:ext cx="4261737" cy="476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en-US" altLang="zh-CN" sz="2000" kern="0" dirty="0">
                <a:solidFill>
                  <a:srgbClr val="FF0000"/>
                </a:solidFill>
              </a:rPr>
              <a:t>P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请求（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，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0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，</a:t>
            </a:r>
            <a:r>
              <a:rPr kumimoji="1" lang="en-US" altLang="zh-CN" sz="2000" kern="0" dirty="0">
                <a:solidFill>
                  <a:srgbClr val="FF0000"/>
                </a:solidFill>
              </a:rPr>
              <a:t>1</a:t>
            </a:r>
            <a:r>
              <a:rPr kumimoji="1" lang="zh-CN" altLang="en-US" sz="2000" kern="0" dirty="0">
                <a:solidFill>
                  <a:srgbClr val="FF0000"/>
                </a:solidFill>
              </a:rPr>
              <a:t>），能否分配？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448ED7F-0D7C-8C42-B455-698ECDEAB56C}"/>
              </a:ext>
            </a:extLst>
          </p:cNvPr>
          <p:cNvSpPr txBox="1">
            <a:spLocks/>
          </p:cNvSpPr>
          <p:nvPr/>
        </p:nvSpPr>
        <p:spPr bwMode="auto">
          <a:xfrm>
            <a:off x="6948264" y="5805264"/>
            <a:ext cx="2411760" cy="1052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2000" kern="0" dirty="0">
                <a:solidFill>
                  <a:srgbClr val="FF0000"/>
                </a:solidFill>
              </a:rPr>
              <a:t>分配以后进入不安全状态，拒绝分配</a:t>
            </a:r>
          </a:p>
        </p:txBody>
      </p:sp>
    </p:spTree>
    <p:extLst>
      <p:ext uri="{BB962C8B-B14F-4D97-AF65-F5344CB8AC3E}">
        <p14:creationId xmlns:p14="http://schemas.microsoft.com/office/powerpoint/2010/main" val="402083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415283-7D1C-F74B-B624-EDA78448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B5512ABC-84D2-2C43-8FDB-6DF0A24843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016546"/>
            <a:ext cx="8659688" cy="4932734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>
                <a:solidFill>
                  <a:srgbClr val="FF0000"/>
                </a:solidFill>
                <a:latin typeface="+mn-ea"/>
              </a:rPr>
              <a:t>安全状态 </a:t>
            </a:r>
            <a:r>
              <a:rPr lang="zh-CN" altLang="en-US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与</a:t>
            </a:r>
            <a:r>
              <a:rPr lang="en-US" altLang="zh-CN" b="0" dirty="0">
                <a:latin typeface="+mn-ea"/>
              </a:rPr>
              <a:t> </a:t>
            </a:r>
            <a:r>
              <a:rPr lang="zh-CN" altLang="en-US" b="0" dirty="0">
                <a:solidFill>
                  <a:srgbClr val="FF0000"/>
                </a:solidFill>
                <a:latin typeface="+mn-ea"/>
              </a:rPr>
              <a:t>不安全状态</a:t>
            </a:r>
            <a:r>
              <a:rPr lang="zh-CN" altLang="en-US" b="0" dirty="0">
                <a:latin typeface="+mn-ea"/>
              </a:rPr>
              <a:t>的思考</a:t>
            </a:r>
          </a:p>
          <a:p>
            <a:pPr lvl="1">
              <a:spcAft>
                <a:spcPct val="20000"/>
              </a:spcAft>
            </a:pPr>
            <a:r>
              <a:rPr lang="zh-CN" altLang="en-US" dirty="0">
                <a:latin typeface="+mn-ea"/>
                <a:ea typeface="+mn-ea"/>
              </a:rPr>
              <a:t>安全序列是否唯一？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20000"/>
              </a:spcAft>
            </a:pPr>
            <a:r>
              <a:rPr lang="zh-CN" altLang="en-US" dirty="0">
                <a:latin typeface="+mn-ea"/>
                <a:ea typeface="+mn-ea"/>
              </a:rPr>
              <a:t>安全状态是否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一定</a:t>
            </a:r>
            <a:r>
              <a:rPr lang="zh-CN" altLang="en-US" dirty="0">
                <a:latin typeface="+mn-ea"/>
                <a:ea typeface="+mn-ea"/>
              </a:rPr>
              <a:t>没有死锁发生？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若系统处于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安全状态</a:t>
            </a:r>
            <a:r>
              <a:rPr lang="zh-CN" altLang="en-US" b="0" dirty="0">
                <a:latin typeface="+mn-ea"/>
                <a:ea typeface="+mn-ea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且</a:t>
            </a:r>
            <a:r>
              <a:rPr lang="zh-CN" altLang="en-US" b="0" dirty="0">
                <a:latin typeface="+mn-ea"/>
                <a:ea typeface="+mn-ea"/>
              </a:rPr>
              <a:t>按照某个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安全序列</a:t>
            </a:r>
            <a:r>
              <a:rPr lang="zh-CN" altLang="en-US" b="0" dirty="0">
                <a:latin typeface="+mn-ea"/>
                <a:ea typeface="+mn-ea"/>
              </a:rPr>
              <a:t>分配资源，则不会出现死锁。</a:t>
            </a:r>
          </a:p>
          <a:p>
            <a:pPr lvl="1">
              <a:spcAft>
                <a:spcPct val="20000"/>
              </a:spcAft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并非</a:t>
            </a:r>
            <a:r>
              <a:rPr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所有不安全状态都是死锁状态</a:t>
            </a:r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kumimoji="1" lang="zh-CN" altLang="en-US" dirty="0">
                <a:latin typeface="+mn-ea"/>
                <a:ea typeface="+mn-ea"/>
              </a:rPr>
              <a:t>比如前例中</a:t>
            </a:r>
            <a:r>
              <a:rPr kumimoji="1" lang="en-US" altLang="zh-CN" dirty="0">
                <a:latin typeface="+mn-ea"/>
                <a:ea typeface="+mn-ea"/>
              </a:rPr>
              <a:t>P1</a:t>
            </a:r>
            <a:r>
              <a:rPr kumimoji="1" lang="zh-CN" altLang="en-US" dirty="0">
                <a:latin typeface="+mn-ea"/>
                <a:ea typeface="+mn-ea"/>
              </a:rPr>
              <a:t>释放</a:t>
            </a:r>
            <a:r>
              <a:rPr kumimoji="1" lang="en-US" altLang="zh-CN" dirty="0">
                <a:latin typeface="+mn-ea"/>
                <a:ea typeface="+mn-ea"/>
              </a:rPr>
              <a:t>1</a:t>
            </a:r>
            <a:r>
              <a:rPr kumimoji="1" lang="zh-CN" altLang="en-US" dirty="0">
                <a:latin typeface="+mn-ea"/>
                <a:ea typeface="+mn-ea"/>
              </a:rPr>
              <a:t>个</a:t>
            </a:r>
            <a:r>
              <a:rPr kumimoji="1" lang="en-US" altLang="zh-CN" dirty="0">
                <a:latin typeface="+mn-ea"/>
                <a:ea typeface="+mn-ea"/>
              </a:rPr>
              <a:t>R1</a:t>
            </a:r>
            <a:r>
              <a:rPr kumimoji="1" lang="zh-CN" altLang="en-US" dirty="0">
                <a:latin typeface="+mn-ea"/>
                <a:ea typeface="+mn-ea"/>
              </a:rPr>
              <a:t>和</a:t>
            </a:r>
            <a:r>
              <a:rPr kumimoji="1" lang="en-US" altLang="zh-CN" dirty="0">
                <a:latin typeface="+mn-ea"/>
                <a:ea typeface="+mn-ea"/>
              </a:rPr>
              <a:t>R3</a:t>
            </a:r>
            <a:r>
              <a:rPr kumimoji="1" lang="zh-CN" altLang="en-US" dirty="0">
                <a:latin typeface="+mn-ea"/>
                <a:ea typeface="+mn-ea"/>
              </a:rPr>
              <a:t>，后来再次需要这些资源，系统变成安全状态</a:t>
            </a:r>
            <a:r>
              <a:rPr lang="zh-CN" altLang="en-US" b="0" dirty="0">
                <a:latin typeface="+mn-ea"/>
                <a:ea typeface="+mn-ea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当系统进入不安全状态以后，便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可能</a:t>
            </a:r>
            <a:r>
              <a:rPr lang="zh-CN" altLang="en-US" b="0" dirty="0">
                <a:latin typeface="+mn-ea"/>
                <a:ea typeface="+mn-ea"/>
              </a:rPr>
              <a:t>进入死锁状态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+mn-ea"/>
                <a:ea typeface="+mn-ea"/>
              </a:rPr>
              <a:t>避免死锁的实质在于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spcAft>
                <a:spcPct val="20000"/>
              </a:spcAft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如何避免系统进入不安全状态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54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871C43-7A9C-594E-A0C9-8AD519A074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9256E23-D553-7346-8519-164E18C0F8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907" t="1536" r="5830" b="45390"/>
          <a:stretch/>
        </p:blipFill>
        <p:spPr>
          <a:xfrm>
            <a:off x="-36512" y="1340768"/>
            <a:ext cx="9180512" cy="5545020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BED4E4C7-A17B-3C45-83BD-FA32094D5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6512" y="929702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死锁避免逻辑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4424810-7E23-4B44-9717-7B83B33C03E7}"/>
              </a:ext>
            </a:extLst>
          </p:cNvPr>
          <p:cNvSpPr txBox="1">
            <a:spLocks/>
          </p:cNvSpPr>
          <p:nvPr/>
        </p:nvSpPr>
        <p:spPr bwMode="auto">
          <a:xfrm>
            <a:off x="4427983" y="5661248"/>
            <a:ext cx="4680073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资源分配算法（算法主体）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4D62954-31AD-D840-93AD-D752AF18A8D9}"/>
              </a:ext>
            </a:extLst>
          </p:cNvPr>
          <p:cNvSpPr txBox="1">
            <a:spLocks/>
          </p:cNvSpPr>
          <p:nvPr/>
        </p:nvSpPr>
        <p:spPr bwMode="auto">
          <a:xfrm>
            <a:off x="5579665" y="2040641"/>
            <a:ext cx="3528392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全局数据结构</a:t>
            </a:r>
          </a:p>
        </p:txBody>
      </p:sp>
    </p:spTree>
    <p:extLst>
      <p:ext uri="{BB962C8B-B14F-4D97-AF65-F5344CB8AC3E}">
        <p14:creationId xmlns:p14="http://schemas.microsoft.com/office/powerpoint/2010/main" val="35943497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10543E-254A-DF40-973E-87715F230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4B0439-E6CC-5D4D-9E8C-B7E7DBA3C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78521"/>
            <a:ext cx="8229600" cy="620613"/>
          </a:xfrm>
        </p:spPr>
        <p:txBody>
          <a:bodyPr/>
          <a:lstStyle/>
          <a:p>
            <a:r>
              <a:rPr kumimoji="1" lang="zh-CN" altLang="en-US" dirty="0"/>
              <a:t>死锁避免逻辑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33F91C0E-CC8D-BC4A-A301-65DA1F170F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858" t="54610" r="5829" b="6902"/>
          <a:stretch/>
        </p:blipFill>
        <p:spPr>
          <a:xfrm>
            <a:off x="0" y="1484784"/>
            <a:ext cx="9144000" cy="5373216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C6349FD4-0385-0A42-A16C-A4C7474BDC58}"/>
              </a:ext>
            </a:extLst>
          </p:cNvPr>
          <p:cNvSpPr txBox="1">
            <a:spLocks/>
          </p:cNvSpPr>
          <p:nvPr/>
        </p:nvSpPr>
        <p:spPr bwMode="auto">
          <a:xfrm>
            <a:off x="3851920" y="5589240"/>
            <a:ext cx="5184576" cy="6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kern="0" dirty="0"/>
              <a:t>测试安全性算法（银行家算法）</a:t>
            </a:r>
          </a:p>
        </p:txBody>
      </p:sp>
    </p:spTree>
    <p:extLst>
      <p:ext uri="{BB962C8B-B14F-4D97-AF65-F5344CB8AC3E}">
        <p14:creationId xmlns:p14="http://schemas.microsoft.com/office/powerpoint/2010/main" val="2527712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现象： 进程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资源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1241741" y="1969640"/>
            <a:ext cx="6509780" cy="2914848"/>
            <a:chOff x="1230" y="1762"/>
            <a:chExt cx="3183" cy="794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757" y="1762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230" y="1941"/>
              <a:ext cx="1241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..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B);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3723" y="1765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Q</a:t>
              </a: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220" y="1944"/>
              <a:ext cx="1193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..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B);</a:t>
              </a:r>
            </a:p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V(A);</a:t>
              </a:r>
            </a:p>
          </p:txBody>
        </p:sp>
      </p:grpSp>
      <p:sp>
        <p:nvSpPr>
          <p:cNvPr id="11" name="标题 1">
            <a:extLst>
              <a:ext uri="{FF2B5EF4-FFF2-40B4-BE49-F238E27FC236}">
                <a16:creationId xmlns:a16="http://schemas.microsoft.com/office/drawing/2014/main" id="{0F7940E0-A05C-4C22-A3DF-E2AE7DDDA5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386346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3DB59-1A93-C540-838E-A20615F35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9E3F5-886D-E34F-B098-40A632A302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092131"/>
            <a:ext cx="8507288" cy="2646848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kumimoji="1" lang="zh-CN" altLang="en-US" dirty="0"/>
              <a:t>死锁避免的优点</a:t>
            </a:r>
            <a:endParaRPr kumimoji="1" lang="en-US" altLang="zh-CN" dirty="0"/>
          </a:p>
          <a:p>
            <a:pPr>
              <a:lnSpc>
                <a:spcPct val="125000"/>
              </a:lnSpc>
            </a:pPr>
            <a:r>
              <a:rPr kumimoji="1" lang="zh-CN" altLang="en-US" sz="2400" b="0" dirty="0"/>
              <a:t>无须死锁预防中的抢占和回滚进程（释放最初占有的资源）</a:t>
            </a:r>
            <a:endParaRPr kumimoji="1" lang="en-US" altLang="zh-CN" sz="2400" b="0" dirty="0"/>
          </a:p>
          <a:p>
            <a:pPr>
              <a:lnSpc>
                <a:spcPct val="125000"/>
              </a:lnSpc>
            </a:pPr>
            <a:r>
              <a:rPr kumimoji="1" lang="zh-CN" altLang="en-US" sz="2400" b="0" dirty="0"/>
              <a:t>比起死锁预防，限制少</a:t>
            </a:r>
            <a:endParaRPr kumimoji="1" lang="en-US" altLang="zh-CN" sz="2400" b="0" dirty="0"/>
          </a:p>
          <a:p>
            <a:endParaRPr kumimoji="1" lang="zh-CN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69F367B-BF07-8647-993B-CFCAA05165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4038600"/>
            <a:ext cx="2667000" cy="1959430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F7BA9D73-CFE4-F84E-84FB-FAD9BCB655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4191000"/>
            <a:ext cx="1371600" cy="1775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48219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1B38E8-169B-F944-921F-78D1DB8D9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1</a:t>
            </a:r>
            <a:r>
              <a:rPr lang="zh-CN" altLang="en-US" dirty="0">
                <a:latin typeface="+mn-lt"/>
                <a:ea typeface="黑体" pitchFamily="49" charset="-122"/>
              </a:rPr>
              <a:t> 死锁避免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DBE2544-7F7D-8346-8762-38F82E1FE4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80728"/>
            <a:ext cx="8229600" cy="648072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dirty="0"/>
              <a:t>死锁避免的使用限制</a:t>
            </a:r>
            <a:endParaRPr kumimoji="1" lang="en-US" altLang="zh-CN" dirty="0"/>
          </a:p>
          <a:p>
            <a:endParaRPr kumimoji="1" lang="zh-CN" altLang="en-US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ED75AF59-2EB4-C548-AAF6-B430C5DB56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9589081"/>
              </p:ext>
            </p:extLst>
          </p:nvPr>
        </p:nvGraphicFramePr>
        <p:xfrm>
          <a:off x="685800" y="1968220"/>
          <a:ext cx="78486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050327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A46A65-1B6D-7145-9E83-84DF9F414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9536E8-ACE7-B84F-9ABD-4CD5EB32E6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03" y="1070744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检测</a:t>
            </a:r>
          </a:p>
        </p:txBody>
      </p:sp>
      <p:graphicFrame>
        <p:nvGraphicFramePr>
          <p:cNvPr id="7" name="Diagram 3">
            <a:extLst>
              <a:ext uri="{FF2B5EF4-FFF2-40B4-BE49-F238E27FC236}">
                <a16:creationId xmlns:a16="http://schemas.microsoft.com/office/drawing/2014/main" id="{BAEE6EC7-0EC6-604D-940E-B453277B74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33034789"/>
              </p:ext>
            </p:extLst>
          </p:nvPr>
        </p:nvGraphicFramePr>
        <p:xfrm>
          <a:off x="611560" y="1893664"/>
          <a:ext cx="8077200" cy="391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418367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A55210-B895-2449-A2F0-7D8CF35AF6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617CEC-5620-6F4C-92CB-CCED55AF4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066069"/>
            <a:ext cx="8229600" cy="553616"/>
          </a:xfrm>
        </p:spPr>
        <p:txBody>
          <a:bodyPr/>
          <a:lstStyle/>
          <a:p>
            <a:r>
              <a:rPr kumimoji="1" lang="zh-CN" altLang="en-US" dirty="0"/>
              <a:t>死锁检测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24B722A0-C479-F248-A2FE-043912DA57A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86899574"/>
              </p:ext>
            </p:extLst>
          </p:nvPr>
        </p:nvGraphicFramePr>
        <p:xfrm>
          <a:off x="3909019" y="1916832"/>
          <a:ext cx="521502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90D02FD-C049-1E40-9973-8201A833BF2E}"/>
              </a:ext>
            </a:extLst>
          </p:cNvPr>
          <p:cNvSpPr txBox="1">
            <a:spLocks/>
          </p:cNvSpPr>
          <p:nvPr/>
        </p:nvSpPr>
        <p:spPr bwMode="auto">
          <a:xfrm>
            <a:off x="380492" y="1705026"/>
            <a:ext cx="3505200" cy="427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endParaRPr lang="en-NZ" sz="3200" kern="0" dirty="0"/>
          </a:p>
          <a:p>
            <a:pPr>
              <a:buSzPct val="135000"/>
              <a:buFont typeface="Wingdings" charset="2"/>
              <a:buChar char="§"/>
            </a:pPr>
            <a:r>
              <a:rPr lang="zh-CN" altLang="en-NZ" sz="2400" kern="0" dirty="0"/>
              <a:t>对</a:t>
            </a:r>
            <a:r>
              <a:rPr lang="zh-CN" altLang="en-US" sz="2400" kern="0" dirty="0"/>
              <a:t>死锁的检测可以频繁的发生在每次资源请求时；</a:t>
            </a:r>
            <a:endParaRPr lang="en-US" altLang="zh-CN" sz="2400" kern="0" dirty="0"/>
          </a:p>
          <a:p>
            <a:pPr>
              <a:buSzPct val="135000"/>
              <a:buFont typeface="Wingdings" charset="2"/>
              <a:buChar char="§"/>
            </a:pPr>
            <a:endParaRPr lang="en-US" altLang="zh-CN" sz="2400" kern="0" dirty="0"/>
          </a:p>
          <a:p>
            <a:pPr>
              <a:buSzPct val="135000"/>
              <a:buFont typeface="Wingdings" charset="2"/>
              <a:buChar char="§"/>
            </a:pPr>
            <a:r>
              <a:rPr lang="zh-CN" altLang="en-US" sz="2400" kern="0" dirty="0"/>
              <a:t>也可以少检测，如定时检测，或系统资源利用率下降时检测，具体取决于死锁发生的可能性</a:t>
            </a:r>
            <a:endParaRPr lang="en-US" altLang="zh-CN" sz="2400" kern="0" dirty="0"/>
          </a:p>
        </p:txBody>
      </p:sp>
    </p:spTree>
    <p:extLst>
      <p:ext uri="{BB962C8B-B14F-4D97-AF65-F5344CB8AC3E}">
        <p14:creationId xmlns:p14="http://schemas.microsoft.com/office/powerpoint/2010/main" val="31299768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BF7593-733B-DC48-B7FF-D7BD7AD30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C573EA-ADC9-D34E-A66F-34EEE148B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052736"/>
            <a:ext cx="8229600" cy="5184576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1" lang="zh-CN" altLang="en-US" dirty="0"/>
              <a:t>死锁检测算法步骤</a:t>
            </a:r>
            <a:endParaRPr kumimoji="1" lang="en-US" altLang="zh-CN" dirty="0"/>
          </a:p>
          <a:p>
            <a:pPr lvl="1">
              <a:lnSpc>
                <a:spcPct val="110000"/>
              </a:lnSpc>
            </a:pPr>
            <a:r>
              <a:rPr kumimoji="1" lang="en-US" altLang="zh-CN" dirty="0"/>
              <a:t>1.</a:t>
            </a:r>
            <a:r>
              <a:rPr kumimoji="1" lang="zh-CN" altLang="en-US" dirty="0">
                <a:latin typeface="+mn-lt"/>
                <a:ea typeface="+mn-ea"/>
              </a:rPr>
              <a:t>标记</a:t>
            </a:r>
            <a:r>
              <a:rPr kumimoji="1" lang="en-US" altLang="zh-CN" dirty="0">
                <a:latin typeface="+mn-lt"/>
                <a:ea typeface="+mn-ea"/>
              </a:rPr>
              <a:t>Allocation</a:t>
            </a:r>
            <a:r>
              <a:rPr kumimoji="1" lang="zh-CN" altLang="en-US" dirty="0">
                <a:latin typeface="+mn-lt"/>
                <a:ea typeface="+mn-ea"/>
              </a:rPr>
              <a:t>矩阵中一行全为零的进程；</a:t>
            </a:r>
            <a:endParaRPr kumimoji="1" lang="en-US" altLang="zh-CN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kumimoji="1" lang="en-US" altLang="zh-CN" dirty="0">
                <a:latin typeface="+mn-lt"/>
                <a:ea typeface="+mn-ea"/>
              </a:rPr>
              <a:t>2.</a:t>
            </a:r>
            <a:r>
              <a:rPr kumimoji="1" lang="zh-CN" altLang="en-US" dirty="0">
                <a:latin typeface="+mn-lt"/>
                <a:ea typeface="+mn-ea"/>
              </a:rPr>
              <a:t> 初始化一个临时向量</a:t>
            </a:r>
            <a:r>
              <a:rPr kumimoji="1" lang="en-US" altLang="zh-CN" dirty="0">
                <a:latin typeface="+mn-lt"/>
                <a:ea typeface="+mn-ea"/>
              </a:rPr>
              <a:t>W</a:t>
            </a:r>
            <a:r>
              <a:rPr kumimoji="1" lang="zh-CN" altLang="en-US" dirty="0">
                <a:latin typeface="+mn-lt"/>
                <a:ea typeface="+mn-ea"/>
              </a:rPr>
              <a:t>，令</a:t>
            </a:r>
            <a:r>
              <a:rPr kumimoji="1" lang="en-US" altLang="zh-CN" dirty="0">
                <a:latin typeface="+mn-lt"/>
                <a:ea typeface="+mn-ea"/>
              </a:rPr>
              <a:t>W</a:t>
            </a:r>
            <a:r>
              <a:rPr kumimoji="1" lang="zh-CN" altLang="en-US" dirty="0">
                <a:latin typeface="+mn-lt"/>
                <a:ea typeface="+mn-ea"/>
              </a:rPr>
              <a:t>等于</a:t>
            </a:r>
            <a:r>
              <a:rPr kumimoji="1" lang="en-US" altLang="zh-CN" dirty="0">
                <a:latin typeface="+mn-lt"/>
                <a:ea typeface="+mn-ea"/>
              </a:rPr>
              <a:t>Available</a:t>
            </a:r>
            <a:r>
              <a:rPr kumimoji="1" lang="zh-CN" altLang="en-US" dirty="0">
                <a:latin typeface="+mn-lt"/>
                <a:ea typeface="+mn-ea"/>
              </a:rPr>
              <a:t>向量；</a:t>
            </a:r>
            <a:endParaRPr kumimoji="1" lang="en-US" altLang="zh-CN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kumimoji="1" lang="en-US" altLang="zh-CN" dirty="0">
                <a:latin typeface="+mn-lt"/>
                <a:ea typeface="+mn-ea"/>
              </a:rPr>
              <a:t>3.</a:t>
            </a:r>
            <a:r>
              <a:rPr kumimoji="1" lang="zh-CN" altLang="en-US" dirty="0">
                <a:latin typeface="+mn-lt"/>
                <a:ea typeface="+mn-ea"/>
              </a:rPr>
              <a:t> 查找下标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en-US" altLang="zh-CN" dirty="0">
                <a:latin typeface="+mn-lt"/>
                <a:ea typeface="+mn-ea"/>
              </a:rPr>
              <a:t>, </a:t>
            </a:r>
            <a:r>
              <a:rPr kumimoji="1" lang="zh-CN" altLang="en-US" dirty="0">
                <a:latin typeface="+mn-lt"/>
                <a:ea typeface="+mn-ea"/>
              </a:rPr>
              <a:t>进程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zh-CN" altLang="en-US" dirty="0">
                <a:latin typeface="+mn-lt"/>
                <a:ea typeface="+mn-ea"/>
              </a:rPr>
              <a:t>当前未标记且满足</a:t>
            </a:r>
            <a:r>
              <a:rPr kumimoji="1" lang="en-US" altLang="zh-CN" dirty="0">
                <a:latin typeface="+mn-lt"/>
                <a:ea typeface="+mn-ea"/>
              </a:rPr>
              <a:t>Q(</a:t>
            </a:r>
            <a:r>
              <a:rPr kumimoji="1" lang="en-US" altLang="zh-CN" dirty="0" err="1">
                <a:solidFill>
                  <a:schemeClr val="tx2"/>
                </a:solidFill>
                <a:latin typeface="+mn-lt"/>
                <a:ea typeface="+mn-ea"/>
              </a:rPr>
              <a:t>Q</a:t>
            </a:r>
            <a:r>
              <a:rPr kumimoji="1" lang="en-US" altLang="zh-CN" baseline="-25000" dirty="0" err="1">
                <a:solidFill>
                  <a:schemeClr val="tx2"/>
                </a:solidFill>
                <a:latin typeface="+mn-lt"/>
                <a:ea typeface="+mn-ea"/>
              </a:rPr>
              <a:t>ij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表示进程</a:t>
            </a:r>
            <a:r>
              <a:rPr kumimoji="1" lang="en-US" altLang="zh-CN" dirty="0" err="1">
                <a:solidFill>
                  <a:schemeClr val="tx2"/>
                </a:solidFill>
                <a:latin typeface="+mn-lt"/>
                <a:ea typeface="+mn-ea"/>
              </a:rPr>
              <a:t>i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请求</a:t>
            </a:r>
            <a:r>
              <a:rPr kumimoji="1" lang="en-US" altLang="zh-CN" dirty="0">
                <a:solidFill>
                  <a:schemeClr val="tx2"/>
                </a:solidFill>
                <a:latin typeface="+mn-lt"/>
                <a:ea typeface="+mn-ea"/>
              </a:rPr>
              <a:t>j</a:t>
            </a: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</a:rPr>
              <a:t>类资源的数量</a:t>
            </a:r>
            <a:r>
              <a:rPr kumimoji="1" lang="zh-CN" altLang="en-US" dirty="0">
                <a:latin typeface="+mn-lt"/>
                <a:ea typeface="+mn-ea"/>
              </a:rPr>
              <a:t>）的第</a:t>
            </a:r>
            <a:r>
              <a:rPr kumimoji="1" lang="en-US" altLang="zh-CN" dirty="0" err="1">
                <a:latin typeface="+mn-lt"/>
                <a:ea typeface="+mn-ea"/>
              </a:rPr>
              <a:t>i</a:t>
            </a:r>
            <a:r>
              <a:rPr kumimoji="1" lang="zh-CN" altLang="en-US" dirty="0">
                <a:latin typeface="+mn-lt"/>
                <a:ea typeface="+mn-ea"/>
              </a:rPr>
              <a:t>行小于等于</a:t>
            </a:r>
            <a:r>
              <a:rPr kumimoji="1" lang="en-US" altLang="zh-CN" dirty="0">
                <a:latin typeface="+mn-lt"/>
                <a:ea typeface="+mn-ea"/>
              </a:rPr>
              <a:t>W,</a:t>
            </a:r>
            <a:r>
              <a:rPr kumimoji="1" lang="zh-CN" altLang="en-US" dirty="0">
                <a:latin typeface="+mn-lt"/>
                <a:ea typeface="+mn-ea"/>
              </a:rPr>
              <a:t> 即对所有的</a:t>
            </a:r>
            <a:r>
              <a:rPr kumimoji="1" lang="en-US" altLang="zh-CN" dirty="0">
                <a:latin typeface="+mn-lt"/>
                <a:ea typeface="+mn-ea"/>
              </a:rPr>
              <a:t>1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 k m, </a:t>
            </a:r>
            <a:r>
              <a:rPr lang="en-US" altLang="zh-CN" dirty="0" err="1">
                <a:latin typeface="+mn-lt"/>
                <a:ea typeface="+mn-ea"/>
                <a:sym typeface="Symbol" pitchFamily="18" charset="2"/>
              </a:rPr>
              <a:t>Q</a:t>
            </a:r>
            <a:r>
              <a:rPr lang="en-US" altLang="zh-CN" baseline="-25000" dirty="0" err="1">
                <a:latin typeface="+mn-lt"/>
                <a:ea typeface="+mn-ea"/>
                <a:sym typeface="Symbol" pitchFamily="18" charset="2"/>
              </a:rPr>
              <a:t>ik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 </a:t>
            </a:r>
            <a:r>
              <a:rPr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lang="en-US" altLang="zh-CN" dirty="0">
                <a:latin typeface="+mn-lt"/>
                <a:ea typeface="+mn-ea"/>
                <a:sym typeface="Symbol" pitchFamily="18" charset="2"/>
              </a:rPr>
              <a:t>, </a:t>
            </a:r>
            <a:r>
              <a:rPr lang="zh-CN" altLang="en-US" dirty="0">
                <a:latin typeface="+mn-lt"/>
                <a:ea typeface="+mn-ea"/>
                <a:sym typeface="Symbol" pitchFamily="18" charset="2"/>
              </a:rPr>
              <a:t>若找不到这样的行，终止算法；</a:t>
            </a:r>
            <a:endParaRPr lang="en-US" altLang="zh-CN" dirty="0">
              <a:latin typeface="+mn-lt"/>
              <a:ea typeface="+mn-ea"/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4.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 若找到这样的行，标记进程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i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，并把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Allcation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矩阵中的相应行加到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中，即对所有</a:t>
            </a:r>
            <a:r>
              <a:rPr kumimoji="1" lang="en-US" altLang="zh-CN" dirty="0">
                <a:latin typeface="+mn-lt"/>
                <a:ea typeface="+mn-ea"/>
              </a:rPr>
              <a:t>1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 k m, 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令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= 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W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k</a:t>
            </a:r>
            <a:r>
              <a:rPr kumimoji="1" lang="en-US" altLang="zh-CN" dirty="0" err="1">
                <a:latin typeface="+mn-lt"/>
                <a:ea typeface="+mn-ea"/>
                <a:sym typeface="Symbol" pitchFamily="18" charset="2"/>
              </a:rPr>
              <a:t>+A</a:t>
            </a:r>
            <a:r>
              <a:rPr kumimoji="1" lang="en-US" altLang="zh-CN" baseline="-25000" dirty="0" err="1">
                <a:latin typeface="+mn-lt"/>
                <a:ea typeface="+mn-ea"/>
                <a:sym typeface="Symbol" pitchFamily="18" charset="2"/>
              </a:rPr>
              <a:t>ik</a:t>
            </a:r>
            <a:r>
              <a:rPr kumimoji="1" lang="zh-CN" altLang="en-US" dirty="0">
                <a:latin typeface="+mn-lt"/>
                <a:ea typeface="+mn-ea"/>
                <a:sym typeface="Symbol" pitchFamily="18" charset="2"/>
              </a:rPr>
              <a:t>。返回</a:t>
            </a:r>
            <a:r>
              <a:rPr kumimoji="1" lang="en-US" altLang="zh-CN" dirty="0">
                <a:latin typeface="+mn-lt"/>
                <a:ea typeface="+mn-ea"/>
                <a:sym typeface="Symbol" pitchFamily="18" charset="2"/>
              </a:rPr>
              <a:t>3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kumimoji="1" lang="zh-CN" altLang="en-US" dirty="0">
                <a:solidFill>
                  <a:schemeClr val="tx2"/>
                </a:solidFill>
                <a:latin typeface="+mn-lt"/>
                <a:ea typeface="+mn-ea"/>
                <a:sym typeface="Symbol" pitchFamily="18" charset="2"/>
              </a:rPr>
              <a:t>         当且仅当最终有未标记进程时，才存在死锁，未标记的进程</a:t>
            </a:r>
            <a:r>
              <a:rPr kumimoji="1" lang="zh-CN" altLang="en-US">
                <a:solidFill>
                  <a:schemeClr val="tx2"/>
                </a:solidFill>
                <a:latin typeface="+mn-lt"/>
                <a:ea typeface="+mn-ea"/>
                <a:sym typeface="Symbol" pitchFamily="18" charset="2"/>
              </a:rPr>
              <a:t>都是死锁相关进程。</a:t>
            </a:r>
            <a:endParaRPr kumimoji="1" lang="zh-CN" altLang="en-US" dirty="0">
              <a:solidFill>
                <a:schemeClr val="tx2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9148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B065A7-14F3-7446-8062-F2F7B71C3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51123F-CBD2-7649-8FF4-E0914FF334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056370"/>
            <a:ext cx="8229600" cy="504056"/>
          </a:xfrm>
        </p:spPr>
        <p:txBody>
          <a:bodyPr/>
          <a:lstStyle/>
          <a:p>
            <a:r>
              <a:rPr kumimoji="1" lang="zh-CN" altLang="en-US" dirty="0"/>
              <a:t>死锁检测的例子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A926D0AF-E720-FB49-9411-E88D203269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016224"/>
            <a:ext cx="8484124" cy="3429000"/>
          </a:xfrm>
          <a:prstGeom prst="rect">
            <a:avLst/>
          </a:prstGeom>
        </p:spPr>
      </p:pic>
      <p:sp>
        <p:nvSpPr>
          <p:cNvPr id="618" name="文本框 617">
            <a:extLst>
              <a:ext uri="{FF2B5EF4-FFF2-40B4-BE49-F238E27FC236}">
                <a16:creationId xmlns:a16="http://schemas.microsoft.com/office/drawing/2014/main" id="{DA5D7EA8-A88A-498B-8C14-8D861FF49EFB}"/>
              </a:ext>
            </a:extLst>
          </p:cNvPr>
          <p:cNvSpPr txBox="1"/>
          <p:nvPr/>
        </p:nvSpPr>
        <p:spPr>
          <a:xfrm>
            <a:off x="7147511" y="4462279"/>
            <a:ext cx="919326" cy="24622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600" dirty="0"/>
              <a:t>Available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765961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980728"/>
            <a:ext cx="9036496" cy="3096344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+mn-ea"/>
              </a:rPr>
              <a:t>死锁检测：从资源分配图化简的角度解决问题</a:t>
            </a:r>
            <a:endParaRPr lang="en-US" altLang="zh-CN" dirty="0">
              <a:latin typeface="+mn-ea"/>
            </a:endParaRP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b="0" dirty="0">
                <a:latin typeface="+mn-ea"/>
              </a:rPr>
              <a:t>资源分配图的化简</a:t>
            </a:r>
          </a:p>
          <a:p>
            <a:pPr marL="914400" lvl="1" indent="-457200" eaLnBrk="1" hangingPunct="1">
              <a:lnSpc>
                <a:spcPct val="110000"/>
              </a:lnSpc>
              <a:buFont typeface="Arial" pitchFamily="34" charset="0"/>
              <a:buAutoNum type="circleNumDbPlain"/>
            </a:pPr>
            <a:r>
              <a:rPr lang="zh-CN" altLang="en-US" b="0" dirty="0">
                <a:latin typeface="+mn-ea"/>
                <a:ea typeface="+mn-ea"/>
              </a:rPr>
              <a:t>在资源分配图中，找出其</a:t>
            </a:r>
            <a:r>
              <a:rPr lang="zh-CN" altLang="en-US" dirty="0">
                <a:solidFill>
                  <a:srgbClr val="FE0000"/>
                </a:solidFill>
                <a:latin typeface="+mn-ea"/>
                <a:ea typeface="+mn-ea"/>
              </a:rPr>
              <a:t>全部</a:t>
            </a:r>
            <a:r>
              <a:rPr lang="zh-CN" altLang="en-US" b="0" dirty="0">
                <a:latin typeface="+mn-ea"/>
                <a:ea typeface="+mn-ea"/>
              </a:rPr>
              <a:t>请求都能满足的进程节点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，消去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所有的请求边和分配边，使之成为孤立的结点。</a:t>
            </a:r>
          </a:p>
          <a:p>
            <a:pPr marL="914400" lvl="1" indent="-457200" eaLnBrk="1" hangingPunct="1">
              <a:lnSpc>
                <a:spcPct val="110000"/>
              </a:lnSpc>
              <a:buFont typeface="Arial" pitchFamily="34" charset="0"/>
              <a:buAutoNum type="circleNumDbPlain"/>
            </a:pPr>
            <a:r>
              <a:rPr lang="zh-CN" altLang="en-US" b="0" dirty="0">
                <a:latin typeface="+mn-ea"/>
                <a:ea typeface="+mn-ea"/>
              </a:rPr>
              <a:t>重复步骤①，直至无法化简为止。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zh-CN" altLang="en-US" b="0" dirty="0">
                <a:latin typeface="+mn-ea"/>
              </a:rPr>
              <a:t>资源分配图的化简示例</a:t>
            </a:r>
          </a:p>
        </p:txBody>
      </p:sp>
      <p:graphicFrame>
        <p:nvGraphicFramePr>
          <p:cNvPr id="284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573512"/>
              </p:ext>
            </p:extLst>
          </p:nvPr>
        </p:nvGraphicFramePr>
        <p:xfrm>
          <a:off x="809848" y="4005064"/>
          <a:ext cx="74168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3" imgW="4573500" imgH="1542253" progId="Visio.Drawing.11">
                  <p:embed/>
                </p:oleObj>
              </mc:Choice>
              <mc:Fallback>
                <p:oleObj r:id="rId3" imgW="4573500" imgH="1542253" progId="Visio.Drawing.11">
                  <p:embed/>
                  <p:pic>
                    <p:nvPicPr>
                      <p:cNvPr id="284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48" y="4005064"/>
                        <a:ext cx="741680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4571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496" y="1027287"/>
            <a:ext cx="8229600" cy="4525963"/>
          </a:xfrm>
        </p:spPr>
        <p:txBody>
          <a:bodyPr/>
          <a:lstStyle/>
          <a:p>
            <a:pPr marL="533400" indent="-533400" eaLnBrk="1" hangingPunct="1">
              <a:lnSpc>
                <a:spcPct val="125000"/>
              </a:lnSpc>
            </a:pPr>
            <a:r>
              <a:rPr lang="zh-CN" altLang="en-US" dirty="0">
                <a:latin typeface="+mn-ea"/>
              </a:rPr>
              <a:t>可完全简化图</a:t>
            </a:r>
            <a:endParaRPr lang="en-US" altLang="zh-CN" dirty="0">
              <a:latin typeface="+mn-ea"/>
            </a:endParaRPr>
          </a:p>
          <a:p>
            <a:pPr marL="933450" lvl="1" indent="-533400">
              <a:lnSpc>
                <a:spcPct val="125000"/>
              </a:lnSpc>
            </a:pPr>
            <a:r>
              <a:rPr lang="zh-CN" altLang="en-US" b="0" dirty="0">
                <a:solidFill>
                  <a:schemeClr val="tx1"/>
                </a:solidFill>
                <a:latin typeface="+mn-ea"/>
              </a:rPr>
              <a:t>能消去图中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b="0" dirty="0">
                <a:solidFill>
                  <a:schemeClr val="tx1"/>
                </a:solidFill>
                <a:latin typeface="+mn-ea"/>
              </a:rPr>
              <a:t>的边，使所有的进程结点都成为孤立结点的资源分配图。</a:t>
            </a:r>
            <a:endParaRPr lang="en-US" altLang="zh-CN" b="0" dirty="0">
              <a:solidFill>
                <a:schemeClr val="tx1"/>
              </a:solidFill>
              <a:latin typeface="+mn-ea"/>
            </a:endParaRPr>
          </a:p>
          <a:p>
            <a:pPr marL="933450" lvl="1" indent="-533400">
              <a:lnSpc>
                <a:spcPct val="125000"/>
              </a:lnSpc>
            </a:pPr>
            <a:r>
              <a:rPr lang="zh-CN" altLang="en-US" b="0" dirty="0">
                <a:solidFill>
                  <a:schemeClr val="tx2"/>
                </a:solidFill>
                <a:latin typeface="+mn-ea"/>
              </a:rPr>
              <a:t>当资源分配图是不可完全化简时，存在死锁</a:t>
            </a:r>
            <a:endParaRPr lang="zh-CN" altLang="en-US" sz="2000" b="0" dirty="0">
              <a:solidFill>
                <a:schemeClr val="tx2"/>
              </a:solidFill>
              <a:latin typeface="+mn-ea"/>
            </a:endParaRPr>
          </a:p>
        </p:txBody>
      </p:sp>
      <p:grpSp>
        <p:nvGrpSpPr>
          <p:cNvPr id="35" name="Group 4">
            <a:extLst>
              <a:ext uri="{FF2B5EF4-FFF2-40B4-BE49-F238E27FC236}">
                <a16:creationId xmlns:a16="http://schemas.microsoft.com/office/drawing/2014/main" id="{A3314CEA-2C43-5D46-A66D-8C8B5312F439}"/>
              </a:ext>
            </a:extLst>
          </p:cNvPr>
          <p:cNvGrpSpPr>
            <a:grpSpLocks/>
          </p:cNvGrpSpPr>
          <p:nvPr/>
        </p:nvGrpSpPr>
        <p:grpSpPr bwMode="auto">
          <a:xfrm>
            <a:off x="897631" y="3340299"/>
            <a:ext cx="3240088" cy="2763838"/>
            <a:chOff x="1565" y="2296"/>
            <a:chExt cx="2041" cy="1741"/>
          </a:xfrm>
        </p:grpSpPr>
        <p:sp>
          <p:nvSpPr>
            <p:cNvPr id="65" name="AutoShape 5">
              <a:extLst>
                <a:ext uri="{FF2B5EF4-FFF2-40B4-BE49-F238E27FC236}">
                  <a16:creationId xmlns:a16="http://schemas.microsoft.com/office/drawing/2014/main" id="{929C1580-BF3F-FF4A-B8AB-DBD921152D7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65" y="2296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6" name="Freeform 6">
              <a:extLst>
                <a:ext uri="{FF2B5EF4-FFF2-40B4-BE49-F238E27FC236}">
                  <a16:creationId xmlns:a16="http://schemas.microsoft.com/office/drawing/2014/main" id="{6A182488-8863-9245-B6C6-EB3389E743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0" y="2342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7" name="Rectangle 7">
              <a:extLst>
                <a:ext uri="{FF2B5EF4-FFF2-40B4-BE49-F238E27FC236}">
                  <a16:creationId xmlns:a16="http://schemas.microsoft.com/office/drawing/2014/main" id="{1F21F49C-9FE1-FF44-B8D0-6CB690D96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236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68" name="Rectangle 8">
              <a:extLst>
                <a:ext uri="{FF2B5EF4-FFF2-40B4-BE49-F238E27FC236}">
                  <a16:creationId xmlns:a16="http://schemas.microsoft.com/office/drawing/2014/main" id="{96448F98-4618-C34B-947F-7CBCABCB8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9" name="Freeform 9">
              <a:extLst>
                <a:ext uri="{FF2B5EF4-FFF2-40B4-BE49-F238E27FC236}">
                  <a16:creationId xmlns:a16="http://schemas.microsoft.com/office/drawing/2014/main" id="{B9D79854-C9BF-264D-9670-6A46789F0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8" y="3006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0" name="Freeform 10">
              <a:extLst>
                <a:ext uri="{FF2B5EF4-FFF2-40B4-BE49-F238E27FC236}">
                  <a16:creationId xmlns:a16="http://schemas.microsoft.com/office/drawing/2014/main" id="{A53D8DF0-5334-8645-A3A0-9F2FC0670B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3006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1" name="Freeform 11">
              <a:extLst>
                <a:ext uri="{FF2B5EF4-FFF2-40B4-BE49-F238E27FC236}">
                  <a16:creationId xmlns:a16="http://schemas.microsoft.com/office/drawing/2014/main" id="{9A17A9AE-E407-D94D-83D9-3C1B54A732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5" y="3111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2" name="Rectangle 12">
              <a:extLst>
                <a:ext uri="{FF2B5EF4-FFF2-40B4-BE49-F238E27FC236}">
                  <a16:creationId xmlns:a16="http://schemas.microsoft.com/office/drawing/2014/main" id="{298B21C5-C005-EB47-8368-FC0AA25DF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" name="Freeform 13">
              <a:extLst>
                <a:ext uri="{FF2B5EF4-FFF2-40B4-BE49-F238E27FC236}">
                  <a16:creationId xmlns:a16="http://schemas.microsoft.com/office/drawing/2014/main" id="{9D626BA4-B90E-4C4F-8F54-B16EC44935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4" y="3052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4" name="Freeform 14">
              <a:extLst>
                <a:ext uri="{FF2B5EF4-FFF2-40B4-BE49-F238E27FC236}">
                  <a16:creationId xmlns:a16="http://schemas.microsoft.com/office/drawing/2014/main" id="{E6431110-780F-404A-A583-9D81176513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1" y="3052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" name="Freeform 15">
              <a:extLst>
                <a:ext uri="{FF2B5EF4-FFF2-40B4-BE49-F238E27FC236}">
                  <a16:creationId xmlns:a16="http://schemas.microsoft.com/office/drawing/2014/main" id="{AE2E15E3-FAD6-2646-93FD-5A5DEC326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3" y="3203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Freeform 16">
              <a:extLst>
                <a:ext uri="{FF2B5EF4-FFF2-40B4-BE49-F238E27FC236}">
                  <a16:creationId xmlns:a16="http://schemas.microsoft.com/office/drawing/2014/main" id="{FD8ED479-AA2A-1247-AE50-74B178FF65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0" y="2396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Freeform 17">
              <a:extLst>
                <a:ext uri="{FF2B5EF4-FFF2-40B4-BE49-F238E27FC236}">
                  <a16:creationId xmlns:a16="http://schemas.microsoft.com/office/drawing/2014/main" id="{24AD8A16-7048-D04F-9742-2BF1B60EE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65" y="3638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8" name="Freeform 18">
              <a:extLst>
                <a:ext uri="{FF2B5EF4-FFF2-40B4-BE49-F238E27FC236}">
                  <a16:creationId xmlns:a16="http://schemas.microsoft.com/office/drawing/2014/main" id="{717B737F-4CD8-0A47-B42E-7A6B15A184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1" y="2387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Freeform 19">
              <a:extLst>
                <a:ext uri="{FF2B5EF4-FFF2-40B4-BE49-F238E27FC236}">
                  <a16:creationId xmlns:a16="http://schemas.microsoft.com/office/drawing/2014/main" id="{27D9A617-A594-B941-84A3-8AC769221B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7" y="3228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0" name="Freeform 20">
              <a:extLst>
                <a:ext uri="{FF2B5EF4-FFF2-40B4-BE49-F238E27FC236}">
                  <a16:creationId xmlns:a16="http://schemas.microsoft.com/office/drawing/2014/main" id="{165FBEAB-360E-3F4F-8734-28B36895F2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3756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Freeform 21">
              <a:extLst>
                <a:ext uri="{FF2B5EF4-FFF2-40B4-BE49-F238E27FC236}">
                  <a16:creationId xmlns:a16="http://schemas.microsoft.com/office/drawing/2014/main" id="{99BF0472-69D7-174D-A826-5EEB017C0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9" y="3757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2" name="Rectangle 22">
              <a:extLst>
                <a:ext uri="{FF2B5EF4-FFF2-40B4-BE49-F238E27FC236}">
                  <a16:creationId xmlns:a16="http://schemas.microsoft.com/office/drawing/2014/main" id="{9B933248-2445-2841-ADAE-ACA3055EA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3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3" name="Rectangle 23">
              <a:extLst>
                <a:ext uri="{FF2B5EF4-FFF2-40B4-BE49-F238E27FC236}">
                  <a16:creationId xmlns:a16="http://schemas.microsoft.com/office/drawing/2014/main" id="{12B61F1D-2B1C-F740-B21B-6B2D38C58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3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4" name="Rectangle 24">
              <a:extLst>
                <a:ext uri="{FF2B5EF4-FFF2-40B4-BE49-F238E27FC236}">
                  <a16:creationId xmlns:a16="http://schemas.microsoft.com/office/drawing/2014/main" id="{C2167753-BE09-3440-A19E-D3E73F09B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5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5" name="Rectangle 25">
              <a:extLst>
                <a:ext uri="{FF2B5EF4-FFF2-40B4-BE49-F238E27FC236}">
                  <a16:creationId xmlns:a16="http://schemas.microsoft.com/office/drawing/2014/main" id="{1098FF61-98D3-034D-B125-D2FAC8DAF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86" name="Freeform 26">
              <a:extLst>
                <a:ext uri="{FF2B5EF4-FFF2-40B4-BE49-F238E27FC236}">
                  <a16:creationId xmlns:a16="http://schemas.microsoft.com/office/drawing/2014/main" id="{87948A64-04C9-0E47-ACD2-BF02C2F53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9" y="2523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Freeform 27">
              <a:extLst>
                <a:ext uri="{FF2B5EF4-FFF2-40B4-BE49-F238E27FC236}">
                  <a16:creationId xmlns:a16="http://schemas.microsoft.com/office/drawing/2014/main" id="{0608DD17-8A5C-DC4D-8DBF-FFFB49CCF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6" y="2532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8" name="Freeform 28">
              <a:extLst>
                <a:ext uri="{FF2B5EF4-FFF2-40B4-BE49-F238E27FC236}">
                  <a16:creationId xmlns:a16="http://schemas.microsoft.com/office/drawing/2014/main" id="{E86DF14C-158F-A649-83B8-F5003919522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699" y="2387"/>
              <a:ext cx="680" cy="56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Freeform 29">
              <a:extLst>
                <a:ext uri="{FF2B5EF4-FFF2-40B4-BE49-F238E27FC236}">
                  <a16:creationId xmlns:a16="http://schemas.microsoft.com/office/drawing/2014/main" id="{AF859A2D-9501-A64E-B733-A9EB437CC8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7" y="3249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0" name="Freeform 30">
              <a:extLst>
                <a:ext uri="{FF2B5EF4-FFF2-40B4-BE49-F238E27FC236}">
                  <a16:creationId xmlns:a16="http://schemas.microsoft.com/office/drawing/2014/main" id="{CFB660F0-A03B-AB4E-930B-E9C6F4F771B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699" y="2523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1" name="Freeform 31">
              <a:extLst>
                <a:ext uri="{FF2B5EF4-FFF2-40B4-BE49-F238E27FC236}">
                  <a16:creationId xmlns:a16="http://schemas.microsoft.com/office/drawing/2014/main" id="{5C4AC9A2-6508-4E42-889D-AB49A8F1730E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2812" y="3226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2" name="Freeform 32">
              <a:extLst>
                <a:ext uri="{FF2B5EF4-FFF2-40B4-BE49-F238E27FC236}">
                  <a16:creationId xmlns:a16="http://schemas.microsoft.com/office/drawing/2014/main" id="{80B3D35D-F483-6D42-BE23-F7AC954CC3E4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3303" y="2855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3" name="Freeform 33">
              <a:extLst>
                <a:ext uri="{FF2B5EF4-FFF2-40B4-BE49-F238E27FC236}">
                  <a16:creationId xmlns:a16="http://schemas.microsoft.com/office/drawing/2014/main" id="{93212720-2C8A-9B4C-8BC8-AF9FB1A9404A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3121" y="2871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" name="Rectangle 34">
              <a:extLst>
                <a:ext uri="{FF2B5EF4-FFF2-40B4-BE49-F238E27FC236}">
                  <a16:creationId xmlns:a16="http://schemas.microsoft.com/office/drawing/2014/main" id="{664A2C7B-107A-7C48-9C7E-B25FDEF25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3675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  <p:grpSp>
        <p:nvGrpSpPr>
          <p:cNvPr id="36" name="Group 66">
            <a:extLst>
              <a:ext uri="{FF2B5EF4-FFF2-40B4-BE49-F238E27FC236}">
                <a16:creationId xmlns:a16="http://schemas.microsoft.com/office/drawing/2014/main" id="{C799A9E7-FFF1-E947-8929-2840D18AB5AA}"/>
              </a:ext>
            </a:extLst>
          </p:cNvPr>
          <p:cNvGrpSpPr>
            <a:grpSpLocks/>
          </p:cNvGrpSpPr>
          <p:nvPr/>
        </p:nvGrpSpPr>
        <p:grpSpPr bwMode="auto">
          <a:xfrm>
            <a:off x="4924326" y="3340299"/>
            <a:ext cx="3240087" cy="2763838"/>
            <a:chOff x="2971" y="1888"/>
            <a:chExt cx="2041" cy="1741"/>
          </a:xfrm>
        </p:grpSpPr>
        <p:sp>
          <p:nvSpPr>
            <p:cNvPr id="37" name="AutoShape 36">
              <a:extLst>
                <a:ext uri="{FF2B5EF4-FFF2-40B4-BE49-F238E27FC236}">
                  <a16:creationId xmlns:a16="http://schemas.microsoft.com/office/drawing/2014/main" id="{49C818BC-D6C5-4D48-A82F-B7567E18E14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71" y="1888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D85F9915-4241-9B42-93F2-6AC7E768F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6" y="1934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0F64417A-6B62-7B48-83B6-96F12A2CB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" y="1961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DD7B067E-7349-F747-A8E2-625D3CB29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8A59D935-8935-B04C-B201-6F4CEE68CE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4" y="2598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4FE3CB74-9850-6E47-9689-AB2A8D0DAE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2" y="2598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3BF7895F-BC80-524F-BA72-C758AD925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1" y="2703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11B266C4-CB0A-7947-837E-5CF954328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" name="Freeform 44">
              <a:extLst>
                <a:ext uri="{FF2B5EF4-FFF2-40B4-BE49-F238E27FC236}">
                  <a16:creationId xmlns:a16="http://schemas.microsoft.com/office/drawing/2014/main" id="{10509048-F4E3-A949-BB07-8D64C3C84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0" y="2644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332204F8-8B96-B241-A36C-CF1928481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7" y="2644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Freeform 46">
              <a:extLst>
                <a:ext uri="{FF2B5EF4-FFF2-40B4-BE49-F238E27FC236}">
                  <a16:creationId xmlns:a16="http://schemas.microsoft.com/office/drawing/2014/main" id="{2F7B9B1E-DC21-EE4D-836D-B37E50CA8B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95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D70BEED9-2FC7-8744-91CF-CDC4CB63D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6" y="1988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240B9B5A-575B-1045-A3F9-CB5785AB3C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1" y="3230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040E5593-B4A6-D141-BC8F-C2646CB2B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7" y="1979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6D5D32AB-1D8B-D940-8CC8-5662101A1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3" y="2820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2E36923E-1D39-3E4D-AFB5-BA38CE61C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9" y="3348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040FD14B-5333-4E4E-9FA8-F609C0B2A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5" y="3349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5F719D16-B23D-0848-B4DA-36104F36A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9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EC513C0-DE8B-1840-9A8E-88CC38EEC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DF1B3AE-F28A-B345-992C-CF1BE51B4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9C3CEFC9-ADF5-2947-B225-1717A2194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493DE3B5-65A7-BF4D-B050-B755930ED2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5" y="2115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7E8B29E9-5A0A-594D-9E9F-109299D1E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2124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0" name="Freeform 60">
              <a:extLst>
                <a:ext uri="{FF2B5EF4-FFF2-40B4-BE49-F238E27FC236}">
                  <a16:creationId xmlns:a16="http://schemas.microsoft.com/office/drawing/2014/main" id="{8153D511-EFAB-2242-8470-8211DB25B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2841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B3D95BC7-EFD5-0A47-844A-23149740199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105" y="2115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FE2FADB4-55D0-8745-948C-8CD04E74921D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4218" y="2818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3" name="Freeform 64">
              <a:extLst>
                <a:ext uri="{FF2B5EF4-FFF2-40B4-BE49-F238E27FC236}">
                  <a16:creationId xmlns:a16="http://schemas.microsoft.com/office/drawing/2014/main" id="{52738E0D-8B37-234E-B128-9AA5D1B965FD}"/>
                </a:ext>
              </a:extLst>
            </p:cNvPr>
            <p:cNvSpPr>
              <a:spLocks/>
            </p:cNvSpPr>
            <p:nvPr/>
          </p:nvSpPr>
          <p:spPr bwMode="auto">
            <a:xfrm rot="3131880" flipV="1">
              <a:off x="4527" y="2463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4" name="Rectangle 65">
              <a:extLst>
                <a:ext uri="{FF2B5EF4-FFF2-40B4-BE49-F238E27FC236}">
                  <a16:creationId xmlns:a16="http://schemas.microsoft.com/office/drawing/2014/main" id="{A8E52279-E235-DF4F-AF04-118EA971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267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4581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34FE8-ED88-7E44-A84A-D642CCBF09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2</a:t>
            </a:r>
            <a:r>
              <a:rPr lang="zh-CN" altLang="en-US" dirty="0">
                <a:latin typeface="+mn-lt"/>
                <a:ea typeface="黑体" pitchFamily="49" charset="-122"/>
              </a:rPr>
              <a:t> 死锁检测与解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3869F3-4BAA-B040-B69C-4F89E2AD66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1075184"/>
            <a:ext cx="8983216" cy="5090120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kumimoji="1" lang="zh-CN" altLang="en-US" dirty="0"/>
              <a:t>解除：检测到死锁后，按照某种</a:t>
            </a:r>
            <a:r>
              <a:rPr kumimoji="1" lang="zh-CN" altLang="en-US" dirty="0">
                <a:solidFill>
                  <a:srgbClr val="FF0000"/>
                </a:solidFill>
              </a:rPr>
              <a:t>可能的策略</a:t>
            </a:r>
            <a:r>
              <a:rPr kumimoji="1" lang="zh-CN" altLang="en-US" dirty="0"/>
              <a:t>来解除</a:t>
            </a:r>
            <a:endParaRPr kumimoji="1" lang="en-US" altLang="zh-CN" dirty="0"/>
          </a:p>
          <a:p>
            <a:pPr>
              <a:lnSpc>
                <a:spcPct val="110000"/>
              </a:lnSpc>
            </a:pPr>
            <a:r>
              <a:rPr kumimoji="1" lang="en-US" altLang="zh-CN" sz="2400" dirty="0"/>
              <a:t>1.</a:t>
            </a:r>
            <a:r>
              <a:rPr kumimoji="1" lang="zh-CN" altLang="en-US" sz="2400" dirty="0">
                <a:solidFill>
                  <a:srgbClr val="00B050"/>
                </a:solidFill>
              </a:rPr>
              <a:t> </a:t>
            </a:r>
            <a:r>
              <a:rPr kumimoji="1" lang="zh-CN" altLang="en-US" sz="2400" dirty="0"/>
              <a:t>撤消进程</a:t>
            </a:r>
            <a:endParaRPr kumimoji="1" lang="en-US" altLang="zh-CN" sz="2400" dirty="0"/>
          </a:p>
          <a:p>
            <a:pPr lvl="1">
              <a:lnSpc>
                <a:spcPct val="110000"/>
              </a:lnSpc>
            </a:pPr>
            <a:r>
              <a:rPr kumimoji="1" lang="zh-CN" altLang="en-US" sz="2000" dirty="0">
                <a:solidFill>
                  <a:srgbClr val="00B050"/>
                </a:solidFill>
              </a:rPr>
              <a:t>撤消</a:t>
            </a:r>
            <a:r>
              <a:rPr kumimoji="1" lang="zh-CN" altLang="en-US" sz="2000" dirty="0"/>
              <a:t>所有死锁进程</a:t>
            </a:r>
            <a:endParaRPr kumimoji="1" lang="en-US" altLang="zh-CN" sz="2000" dirty="0"/>
          </a:p>
          <a:p>
            <a:pPr lvl="1">
              <a:lnSpc>
                <a:spcPct val="110000"/>
              </a:lnSpc>
            </a:pPr>
            <a:r>
              <a:rPr kumimoji="1" lang="zh-CN" altLang="en-US" sz="2000" dirty="0"/>
              <a:t>连续</a:t>
            </a:r>
            <a:r>
              <a:rPr kumimoji="1" lang="zh-CN" altLang="en-US" sz="2000" dirty="0">
                <a:solidFill>
                  <a:srgbClr val="00B050"/>
                </a:solidFill>
              </a:rPr>
              <a:t>撤消死锁进程</a:t>
            </a:r>
            <a:r>
              <a:rPr kumimoji="1" lang="zh-CN" altLang="en-US" sz="2000" dirty="0"/>
              <a:t>直到不再存在死锁</a:t>
            </a:r>
            <a:endParaRPr kumimoji="1" lang="en-US" altLang="zh-CN" sz="2000" dirty="0"/>
          </a:p>
          <a:p>
            <a:pPr>
              <a:lnSpc>
                <a:spcPct val="110000"/>
              </a:lnSpc>
            </a:pPr>
            <a:r>
              <a:rPr kumimoji="1" lang="en-US" altLang="zh-CN" sz="2400" dirty="0"/>
              <a:t>2.</a:t>
            </a:r>
            <a:r>
              <a:rPr kumimoji="1" lang="zh-CN" altLang="en-US" sz="2400" dirty="0"/>
              <a:t> 回退</a:t>
            </a:r>
            <a:endParaRPr kumimoji="1" lang="en-US" altLang="zh-CN" sz="2400" dirty="0"/>
          </a:p>
          <a:p>
            <a:pPr lvl="1">
              <a:lnSpc>
                <a:spcPct val="110000"/>
              </a:lnSpc>
            </a:pPr>
            <a:r>
              <a:rPr kumimoji="1" lang="zh-CN" altLang="en-US" sz="2000" dirty="0"/>
              <a:t>把进程</a:t>
            </a:r>
            <a:r>
              <a:rPr kumimoji="1" lang="zh-CN" altLang="en-US" sz="2000" dirty="0">
                <a:solidFill>
                  <a:srgbClr val="00B050"/>
                </a:solidFill>
              </a:rPr>
              <a:t>回退</a:t>
            </a:r>
            <a:r>
              <a:rPr kumimoji="1" lang="zh-CN" altLang="en-US" sz="2000" dirty="0"/>
              <a:t>到前面定义的某些检查点，并重新启动所有进程</a:t>
            </a:r>
            <a:endParaRPr kumimoji="1" lang="en-US" altLang="zh-CN" sz="2000" dirty="0"/>
          </a:p>
          <a:p>
            <a:pPr>
              <a:lnSpc>
                <a:spcPct val="110000"/>
              </a:lnSpc>
            </a:pPr>
            <a:r>
              <a:rPr kumimoji="1" lang="en-US" altLang="zh-CN" sz="2400" dirty="0"/>
              <a:t>3.</a:t>
            </a:r>
            <a:r>
              <a:rPr kumimoji="1" lang="zh-CN" altLang="en-US" sz="2400" dirty="0"/>
              <a:t> 抢占</a:t>
            </a:r>
            <a:endParaRPr kumimoji="1" lang="en-US" altLang="zh-CN" sz="2400" dirty="0"/>
          </a:p>
          <a:p>
            <a:pPr lvl="1">
              <a:lnSpc>
                <a:spcPct val="110000"/>
              </a:lnSpc>
            </a:pPr>
            <a:r>
              <a:rPr kumimoji="1" lang="zh-CN" altLang="en-US" sz="2000" dirty="0"/>
              <a:t>连续</a:t>
            </a:r>
            <a:r>
              <a:rPr kumimoji="1" lang="zh-CN" altLang="en-US" sz="2000" dirty="0">
                <a:solidFill>
                  <a:srgbClr val="00B050"/>
                </a:solidFill>
              </a:rPr>
              <a:t>抢占资源</a:t>
            </a:r>
            <a:r>
              <a:rPr kumimoji="1" lang="zh-CN" altLang="en-US" sz="2000" dirty="0"/>
              <a:t>直到不再存在死锁</a:t>
            </a:r>
            <a:endParaRPr kumimoji="1" lang="en-US" altLang="zh-CN" dirty="0"/>
          </a:p>
          <a:p>
            <a:pPr marL="0" indent="0">
              <a:lnSpc>
                <a:spcPct val="110000"/>
              </a:lnSpc>
              <a:buNone/>
            </a:pPr>
            <a:r>
              <a:rPr kumimoji="1" lang="zh-CN" altLang="en-US" dirty="0"/>
              <a:t>取消哪些进程、抢占哪些进程的资源？选择原则：</a:t>
            </a:r>
            <a:endParaRPr kumimoji="1" lang="en-US" altLang="zh-CN" dirty="0"/>
          </a:p>
          <a:p>
            <a:pPr lvl="1">
              <a:lnSpc>
                <a:spcPct val="110000"/>
              </a:lnSpc>
            </a:pPr>
            <a:r>
              <a:rPr kumimoji="1" lang="zh-CN" altLang="en-US" dirty="0"/>
              <a:t>目前为止消耗处理器时间少，或输出少，或分配资源少，或剩余时间长，或优先级最低的进程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2441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9E4F0-DAEB-8944-872A-256EFC78D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黑体" pitchFamily="49" charset="-122"/>
              </a:rPr>
              <a:t>死锁预防、避免和检测方案小结</a:t>
            </a: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B06F18B3-A0C2-594C-B998-842AACC81E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8001301"/>
              </p:ext>
            </p:extLst>
          </p:nvPr>
        </p:nvGraphicFramePr>
        <p:xfrm>
          <a:off x="0" y="1052736"/>
          <a:ext cx="9144001" cy="5805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5576">
                  <a:extLst>
                    <a:ext uri="{9D8B030D-6E8A-4147-A177-3AD203B41FA5}">
                      <a16:colId xmlns:a16="http://schemas.microsoft.com/office/drawing/2014/main" val="3672125201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36017444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1850195590"/>
                    </a:ext>
                  </a:extLst>
                </a:gridCol>
                <a:gridCol w="3240360">
                  <a:extLst>
                    <a:ext uri="{9D8B030D-6E8A-4147-A177-3AD203B41FA5}">
                      <a16:colId xmlns:a16="http://schemas.microsoft.com/office/drawing/2014/main" val="2884419126"/>
                    </a:ext>
                  </a:extLst>
                </a:gridCol>
                <a:gridCol w="2123729">
                  <a:extLst>
                    <a:ext uri="{9D8B030D-6E8A-4147-A177-3AD203B41FA5}">
                      <a16:colId xmlns:a16="http://schemas.microsoft.com/office/drawing/2014/main" val="1679545320"/>
                    </a:ext>
                  </a:extLst>
                </a:gridCol>
              </a:tblGrid>
              <a:tr h="897511"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原则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资源分配策略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不同的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主要优点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主要缺点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3205528265"/>
                  </a:ext>
                </a:extLst>
              </a:tr>
              <a:tr h="1219976">
                <a:tc rowSpan="3">
                  <a:txBody>
                    <a:bodyPr/>
                    <a:lstStyle/>
                    <a:p>
                      <a:r>
                        <a:rPr lang="zh-CN" altLang="en-US" sz="1400" dirty="0"/>
                        <a:t>预防</a:t>
                      </a:r>
                    </a:p>
                  </a:txBody>
                  <a:tcPr anchor="ctr" anchorCtr="1"/>
                </a:tc>
                <a:tc rowSpan="3">
                  <a:txBody>
                    <a:bodyPr/>
                    <a:lstStyle/>
                    <a:p>
                      <a:r>
                        <a:rPr lang="zh-CN" altLang="en-US" sz="1400" dirty="0"/>
                        <a:t>保守；</a:t>
                      </a:r>
                      <a:endParaRPr lang="en-US" altLang="zh-CN" sz="1400" dirty="0"/>
                    </a:p>
                    <a:p>
                      <a:r>
                        <a:rPr lang="zh-CN" altLang="en-US" sz="1400" dirty="0"/>
                        <a:t>预提交资源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一次性请求所有资源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对执行一连串活动进程非常有效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不需要抢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低效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延迟进程的初始化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必须知道将来的资源请求</a:t>
                      </a:r>
                      <a:endParaRPr lang="en-US" altLang="zh-CN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55193827"/>
                  </a:ext>
                </a:extLst>
              </a:tr>
              <a:tr h="89751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抢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用于状态易于保存和恢复的资源时非常方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过于经常地、没必要地抢占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38134059"/>
                  </a:ext>
                </a:extLst>
              </a:tr>
              <a:tr h="89751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资源排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通过编译时检测可以实施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不需要运行时计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禁止增加的资源请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6732643"/>
                  </a:ext>
                </a:extLst>
              </a:tr>
              <a:tr h="995243"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避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介于检测和预防中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基于安全序列分配资源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不需要抢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必须知道将来的资源请求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进程不能长时间阻塞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7166663"/>
                  </a:ext>
                </a:extLst>
              </a:tr>
              <a:tr h="897511"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检测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非常灵活；只要有可能，请求的资源都允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发现并处理死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不会延迟进程的初始化</a:t>
                      </a:r>
                      <a:endParaRPr lang="en-US" altLang="zh-CN" sz="1400" dirty="0"/>
                    </a:p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易于在线处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破坏非抢占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786018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9855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ea typeface="黑体" pitchFamily="49" charset="-122"/>
              </a:rPr>
              <a:t>原理</a:t>
            </a: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2FF817B8-8C84-4B95-A0E7-53B6949F904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55"/>
          <a:stretch/>
        </p:blipFill>
        <p:spPr bwMode="auto">
          <a:xfrm>
            <a:off x="0" y="-27384"/>
            <a:ext cx="9164972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881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  <a:endParaRPr lang="en-US" altLang="zh-CN" dirty="0">
              <a:latin typeface="+mn-lt"/>
              <a:ea typeface="黑体" pitchFamily="49" charset="-122"/>
            </a:endParaRPr>
          </a:p>
        </p:txBody>
      </p:sp>
      <p:sp>
        <p:nvSpPr>
          <p:cNvPr id="289795" name="内容占位符 2"/>
          <p:cNvSpPr>
            <a:spLocks noGrp="1"/>
          </p:cNvSpPr>
          <p:nvPr>
            <p:ph idx="1"/>
          </p:nvPr>
        </p:nvSpPr>
        <p:spPr>
          <a:xfrm>
            <a:off x="143508" y="1052736"/>
            <a:ext cx="8856984" cy="5184576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b="0" dirty="0">
                <a:solidFill>
                  <a:schemeClr val="tx1"/>
                </a:solidFill>
              </a:rPr>
              <a:t>Dinning Philosopher Problem</a:t>
            </a:r>
            <a:endParaRPr lang="en-US" altLang="zh-CN" b="0" dirty="0">
              <a:solidFill>
                <a:schemeClr val="tx1"/>
              </a:solidFill>
              <a:sym typeface="Wingdings" pitchFamily="2" charset="2"/>
            </a:endParaRPr>
          </a:p>
          <a:p>
            <a:pPr>
              <a:lnSpc>
                <a:spcPct val="110000"/>
              </a:lnSpc>
            </a:pPr>
            <a:r>
              <a:rPr lang="en-US" altLang="zh-CN" sz="2400" b="0" dirty="0"/>
              <a:t>1965</a:t>
            </a:r>
            <a:r>
              <a:rPr lang="zh-CN" altLang="en-US" sz="2400" b="0" dirty="0"/>
              <a:t>年，</a:t>
            </a:r>
            <a:r>
              <a:rPr lang="en-US" altLang="zh-CN" sz="2400" b="0" dirty="0" err="1"/>
              <a:t>Dijkstra</a:t>
            </a:r>
            <a:r>
              <a:rPr lang="zh-CN" altLang="en-US" sz="2400" b="0" dirty="0"/>
              <a:t>出了一道同步考试题：假设有五台计算机都试图访问五份共享的磁带驱动器。后来，这个问题被</a:t>
            </a:r>
            <a:r>
              <a:rPr lang="en-US" altLang="zh-CN" sz="2400" b="0" dirty="0"/>
              <a:t>Hoare</a:t>
            </a:r>
            <a:r>
              <a:rPr lang="zh-CN" altLang="en-US" sz="2400" b="0" dirty="0"/>
              <a:t>重新表述为哲学家就餐问题。这个问题可以用来解释死锁和资源耗尽。</a:t>
            </a:r>
            <a:endParaRPr lang="en-US" altLang="zh-CN" sz="2400" b="0" dirty="0"/>
          </a:p>
          <a:p>
            <a:pPr>
              <a:lnSpc>
                <a:spcPct val="110000"/>
              </a:lnSpc>
            </a:pPr>
            <a:r>
              <a:rPr lang="zh-CN" altLang="en-US" b="0" dirty="0"/>
              <a:t>描述</a:t>
            </a:r>
            <a:endParaRPr lang="en-US" altLang="zh-CN" b="0" dirty="0"/>
          </a:p>
          <a:p>
            <a:pPr lvl="1">
              <a:lnSpc>
                <a:spcPct val="110000"/>
              </a:lnSpc>
            </a:pPr>
            <a:r>
              <a:rPr lang="en-US" altLang="zh-CN" b="0" dirty="0">
                <a:latin typeface="+mn-lt"/>
                <a:ea typeface="+mn-ea"/>
              </a:rPr>
              <a:t>5</a:t>
            </a:r>
            <a:r>
              <a:rPr lang="zh-CN" altLang="en-US" b="0" dirty="0">
                <a:latin typeface="+mn-lt"/>
                <a:ea typeface="+mn-ea"/>
              </a:rPr>
              <a:t>个哲学家围坐一张餐桌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en-US" altLang="zh-CN" b="0" dirty="0">
                <a:latin typeface="+mn-lt"/>
                <a:ea typeface="+mn-ea"/>
              </a:rPr>
              <a:t>5</a:t>
            </a:r>
            <a:r>
              <a:rPr lang="zh-CN" altLang="en-US" b="0" dirty="0">
                <a:latin typeface="+mn-lt"/>
                <a:ea typeface="+mn-ea"/>
              </a:rPr>
              <a:t>只餐叉间隔摆放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b="0" dirty="0">
                <a:latin typeface="+mn-lt"/>
                <a:ea typeface="+mn-ea"/>
              </a:rPr>
              <a:t>思考或进餐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b="0" dirty="0">
                <a:latin typeface="+mn-lt"/>
                <a:ea typeface="+mn-ea"/>
              </a:rPr>
              <a:t>进餐时必须同时拿到两边的餐叉</a:t>
            </a:r>
            <a:endParaRPr lang="en-US" altLang="zh-CN" b="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b="0" dirty="0">
                <a:latin typeface="+mn-lt"/>
                <a:ea typeface="+mn-ea"/>
              </a:rPr>
              <a:t>思考时将餐叉放回原处</a:t>
            </a:r>
          </a:p>
        </p:txBody>
      </p:sp>
    </p:spTree>
    <p:extLst>
      <p:ext uri="{BB962C8B-B14F-4D97-AF65-F5344CB8AC3E}">
        <p14:creationId xmlns:p14="http://schemas.microsoft.com/office/powerpoint/2010/main" val="195159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9F9206CF-8921-DD44-9F62-CF505664CA11}"/>
              </a:ext>
            </a:extLst>
          </p:cNvPr>
          <p:cNvGrpSpPr/>
          <p:nvPr/>
        </p:nvGrpSpPr>
        <p:grpSpPr>
          <a:xfrm>
            <a:off x="1979713" y="1636057"/>
            <a:ext cx="4896543" cy="4531695"/>
            <a:chOff x="1979713" y="1636057"/>
            <a:chExt cx="5139396" cy="5105311"/>
          </a:xfrm>
        </p:grpSpPr>
        <p:pic>
          <p:nvPicPr>
            <p:cNvPr id="574466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858" t="22222" r="15428"/>
            <a:stretch/>
          </p:blipFill>
          <p:spPr bwMode="auto">
            <a:xfrm>
              <a:off x="1979713" y="2708920"/>
              <a:ext cx="4320479" cy="403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B90E4198-2C7C-784E-BF91-C2E08B5D0B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88282" y="1636057"/>
              <a:ext cx="874540" cy="1072863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CC2F6CB0-1B63-4143-BEE8-C9A409C40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27933" y="3068960"/>
              <a:ext cx="891176" cy="1097223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  <a:endParaRPr lang="en-US" altLang="zh-CN" dirty="0">
              <a:latin typeface="+mn-lt"/>
              <a:ea typeface="黑体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609FB937-0202-FD42-8B93-03BD0B638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7884876" cy="2088232"/>
          </a:xfrm>
        </p:spPr>
        <p:txBody>
          <a:bodyPr/>
          <a:lstStyle/>
          <a:p>
            <a:r>
              <a:rPr lang="zh-CN" altLang="en-US" sz="2400" dirty="0">
                <a:latin typeface="+mn-ea"/>
              </a:rPr>
              <a:t>两个哲学家不能同时使用同一把叉子。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避免死锁和饥饿</a:t>
            </a:r>
            <a:endParaRPr lang="en-US" altLang="zh-CN" sz="2400" dirty="0">
              <a:latin typeface="+mn-ea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FC7C10C8-1C0B-2C45-83D6-BCBFFEAAECE6}"/>
              </a:ext>
            </a:extLst>
          </p:cNvPr>
          <p:cNvSpPr txBox="1">
            <a:spLocks/>
          </p:cNvSpPr>
          <p:nvPr/>
        </p:nvSpPr>
        <p:spPr bwMode="auto">
          <a:xfrm>
            <a:off x="6062701" y="5512550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苏格拉底，古希腊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511656A6-E5AC-BA46-B22E-74D0F298618F}"/>
              </a:ext>
            </a:extLst>
          </p:cNvPr>
          <p:cNvSpPr txBox="1">
            <a:spLocks/>
          </p:cNvSpPr>
          <p:nvPr/>
        </p:nvSpPr>
        <p:spPr bwMode="auto">
          <a:xfrm>
            <a:off x="1403648" y="5464914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伏尔泰，法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C570F98-ECC5-6E45-898D-2F8AC1DDF73A}"/>
              </a:ext>
            </a:extLst>
          </p:cNvPr>
          <p:cNvSpPr txBox="1">
            <a:spLocks/>
          </p:cNvSpPr>
          <p:nvPr/>
        </p:nvSpPr>
        <p:spPr bwMode="auto">
          <a:xfrm>
            <a:off x="611560" y="3041064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笛卡尔，法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72E13B57-4366-9B48-97E7-10CC34EB3C6C}"/>
              </a:ext>
            </a:extLst>
          </p:cNvPr>
          <p:cNvSpPr txBox="1">
            <a:spLocks/>
          </p:cNvSpPr>
          <p:nvPr/>
        </p:nvSpPr>
        <p:spPr bwMode="auto">
          <a:xfrm>
            <a:off x="4821860" y="1860189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柏拉图，古希腊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31459A43-3B29-7440-9C6D-866B3C4939F7}"/>
              </a:ext>
            </a:extLst>
          </p:cNvPr>
          <p:cNvSpPr txBox="1">
            <a:spLocks/>
          </p:cNvSpPr>
          <p:nvPr/>
        </p:nvSpPr>
        <p:spPr bwMode="auto">
          <a:xfrm>
            <a:off x="6948772" y="3176972"/>
            <a:ext cx="187220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>
                <a:solidFill>
                  <a:schemeClr val="tx1"/>
                </a:solidFill>
                <a:latin typeface="+mn-ea"/>
              </a:rPr>
              <a:t>老子，中国</a:t>
            </a:r>
            <a:endParaRPr lang="en-US" altLang="zh-CN" sz="1600" b="0" kern="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0" grpId="0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方案一</a:t>
            </a:r>
            <a:endParaRPr lang="en-US" altLang="zh-CN" dirty="0">
              <a:sym typeface="Wingdings" pitchFamily="2" charset="2"/>
            </a:endParaRP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</a:t>
            </a:r>
            <a:r>
              <a:rPr lang="en-US" altLang="zh-CN" sz="1600" dirty="0" err="1">
                <a:latin typeface="Times New Roman" pitchFamily="18" charset="0"/>
              </a:rPr>
              <a:t>cobegin</a:t>
            </a:r>
            <a:r>
              <a:rPr lang="en-US" altLang="zh-CN" sz="1600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dirty="0" err="1">
                <a:latin typeface="Times New Roman" pitchFamily="18" charset="0"/>
              </a:rPr>
              <a:t>coend</a:t>
            </a:r>
            <a:r>
              <a:rPr lang="en-US" altLang="zh-CN" sz="1600" dirty="0">
                <a:latin typeface="Times New Roman" pitchFamily="18" charset="0"/>
              </a:rPr>
              <a:t>;</a:t>
            </a:r>
            <a:endParaRPr lang="zh-CN" altLang="en-US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  <a:p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void philosopher(</a:t>
            </a:r>
            <a:r>
              <a:rPr lang="en-US" altLang="zh-CN" sz="1600" dirty="0" err="1">
                <a:latin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dirty="0">
                <a:latin typeface="Times New Roman" pitchFamily="18" charset="0"/>
              </a:rPr>
              <a:t>思考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  //</a:t>
            </a:r>
            <a:r>
              <a:rPr lang="zh-CN" altLang="en-US" sz="1600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dirty="0">
                <a:latin typeface="Times New Roman" pitchFamily="18" charset="0"/>
              </a:rPr>
              <a:t>拿起右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 eat();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//</a:t>
            </a:r>
            <a:r>
              <a:rPr lang="zh-CN" altLang="en-US" sz="1600" dirty="0">
                <a:latin typeface="Times New Roman" pitchFamily="18" charset="0"/>
              </a:rPr>
              <a:t>放回左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dirty="0">
                <a:latin typeface="Times New Roman" pitchFamily="18" charset="0"/>
              </a:rPr>
              <a:t>放回右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48264" y="3717205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479617" y="5025950"/>
            <a:ext cx="15760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</a:rPr>
              <a:t>死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方案二</a:t>
            </a:r>
            <a:endParaRPr lang="en-US" altLang="zh-CN" dirty="0">
              <a:sym typeface="Wingdings" pitchFamily="2" charset="2"/>
            </a:endParaRP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</a:t>
            </a:r>
            <a:r>
              <a:rPr lang="en-US" altLang="zh-CN" sz="1600" dirty="0" err="1">
                <a:latin typeface="Times New Roman" pitchFamily="18" charset="0"/>
              </a:rPr>
              <a:t>cobegin</a:t>
            </a:r>
            <a:r>
              <a:rPr lang="en-US" altLang="zh-CN" sz="1600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dirty="0" err="1">
                <a:latin typeface="Times New Roman" pitchFamily="18" charset="0"/>
              </a:rPr>
              <a:t>coend</a:t>
            </a:r>
            <a:r>
              <a:rPr lang="en-US" altLang="zh-CN" sz="1600" dirty="0">
                <a:latin typeface="Times New Roman" pitchFamily="18" charset="0"/>
              </a:rPr>
              <a:t>;</a:t>
            </a:r>
            <a:endParaRPr lang="zh-CN" altLang="en-US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  <a:p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void philosopher(</a:t>
            </a:r>
            <a:r>
              <a:rPr lang="en-US" altLang="zh-CN" sz="1600" dirty="0" err="1">
                <a:latin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dirty="0">
                <a:latin typeface="Times New Roman" pitchFamily="18" charset="0"/>
              </a:rPr>
              <a:t>思考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  //</a:t>
            </a:r>
            <a:r>
              <a:rPr lang="zh-CN" altLang="en-US" sz="1600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</a:t>
            </a:r>
            <a:r>
              <a:rPr lang="da-DK" altLang="zh-CN" sz="1600" dirty="0">
                <a:latin typeface="Times New Roman" pitchFamily="18" charset="0"/>
              </a:rPr>
              <a:t>timeout(</a:t>
            </a:r>
            <a:r>
              <a:rPr lang="en-US" altLang="zh-CN" sz="1600" dirty="0">
                <a:latin typeface="Times New Roman" pitchFamily="18" charset="0"/>
              </a:rPr>
              <a:t>wait(fork[(i+1)%5], [0, T]</a:t>
            </a:r>
            <a:r>
              <a:rPr lang="da-DK" altLang="zh-CN" sz="1600" dirty="0">
                <a:latin typeface="Times New Roman" pitchFamily="18" charset="0"/>
              </a:rPr>
              <a:t>) //</a:t>
            </a:r>
            <a:r>
              <a:rPr lang="zh-CN" altLang="en-US" sz="1600" dirty="0">
                <a:latin typeface="Times New Roman" pitchFamily="18" charset="0"/>
              </a:rPr>
              <a:t>若右边的叉子被占用，则放下左边叉，等待一段随机                           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eat();                                                               </a:t>
            </a:r>
            <a:r>
              <a:rPr lang="zh-CN" altLang="en-US" sz="1600" dirty="0">
                <a:latin typeface="Times New Roman" pitchFamily="18" charset="0"/>
              </a:rPr>
              <a:t>时间后再拿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//</a:t>
            </a:r>
            <a:r>
              <a:rPr lang="zh-CN" altLang="en-US" sz="1600" dirty="0">
                <a:latin typeface="Times New Roman" pitchFamily="18" charset="0"/>
              </a:rPr>
              <a:t>放回左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dirty="0">
                <a:latin typeface="Times New Roman" pitchFamily="18" charset="0"/>
              </a:rPr>
              <a:t>放回右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84504" y="3213149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479616" y="5025950"/>
            <a:ext cx="15760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</a:rPr>
              <a:t>活锁</a:t>
            </a:r>
          </a:p>
        </p:txBody>
      </p:sp>
    </p:spTree>
    <p:extLst>
      <p:ext uri="{BB962C8B-B14F-4D97-AF65-F5344CB8AC3E}">
        <p14:creationId xmlns:p14="http://schemas.microsoft.com/office/powerpoint/2010/main" val="82455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  <a:noFill/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ym typeface="Wingdings" pitchFamily="2" charset="2"/>
              </a:rPr>
              <a:t>方案三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endParaRPr lang="en-US" altLang="zh-CN" dirty="0">
              <a:sym typeface="Wingdings" pitchFamily="2" charset="2"/>
            </a:endParaRPr>
          </a:p>
          <a:p>
            <a:pPr lvl="1">
              <a:lnSpc>
                <a:spcPct val="125000"/>
              </a:lnSpc>
            </a:pPr>
            <a:r>
              <a:rPr lang="en-US" altLang="zh-CN" b="0" dirty="0">
                <a:latin typeface="+mn-lt"/>
                <a:ea typeface="+mn-ea"/>
              </a:rPr>
              <a:t>Resource hierarchy solution</a:t>
            </a: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lt"/>
                <a:ea typeface="+mn-ea"/>
              </a:rPr>
              <a:t>为资源（这里是餐叉）分配一个偏序（</a:t>
            </a:r>
            <a:r>
              <a:rPr lang="en-US" altLang="zh-CN" b="0" dirty="0">
                <a:latin typeface="+mn-lt"/>
                <a:ea typeface="+mn-ea"/>
              </a:rPr>
              <a:t>partial order</a:t>
            </a:r>
            <a:r>
              <a:rPr lang="zh-CN" altLang="en-US" b="0" dirty="0">
                <a:latin typeface="+mn-lt"/>
                <a:ea typeface="+mn-ea"/>
              </a:rPr>
              <a:t>）或者分级（</a:t>
            </a:r>
            <a:r>
              <a:rPr lang="en-US" altLang="zh-CN" b="0" dirty="0">
                <a:latin typeface="+mn-lt"/>
                <a:ea typeface="+mn-ea"/>
              </a:rPr>
              <a:t>hierarchy</a:t>
            </a:r>
            <a:r>
              <a:rPr lang="zh-CN" altLang="en-US" b="0" dirty="0">
                <a:latin typeface="+mn-lt"/>
                <a:ea typeface="+mn-ea"/>
              </a:rPr>
              <a:t>）的关系，并约定所有资源都按照这种顺序获取，按相反顺序释放，而且保证不会有两个无关资源同时被同一项工作所需要。</a:t>
            </a:r>
          </a:p>
        </p:txBody>
      </p:sp>
    </p:spTree>
    <p:extLst>
      <p:ext uri="{BB962C8B-B14F-4D97-AF65-F5344CB8AC3E}">
        <p14:creationId xmlns:p14="http://schemas.microsoft.com/office/powerpoint/2010/main" val="1151282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ym typeface="Wingdings" pitchFamily="2" charset="2"/>
              </a:rPr>
              <a:t>方案三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一</a:t>
            </a:r>
            <a:endParaRPr lang="en-US" altLang="zh-CN" dirty="0">
              <a:sym typeface="Wingdings" pitchFamily="2" charset="2"/>
            </a:endParaRPr>
          </a:p>
          <a:p>
            <a:pPr lvl="1">
              <a:lnSpc>
                <a:spcPct val="125000"/>
              </a:lnSpc>
            </a:pPr>
            <a:r>
              <a:rPr lang="zh-CN" altLang="zh-CN" b="0" dirty="0">
                <a:latin typeface="+mn-ea"/>
                <a:ea typeface="+mn-ea"/>
              </a:rPr>
              <a:t>为餐叉</a:t>
            </a:r>
            <a:r>
              <a:rPr lang="zh-CN" altLang="en-US" b="0" dirty="0">
                <a:latin typeface="+mn-ea"/>
                <a:ea typeface="+mn-ea"/>
              </a:rPr>
              <a:t>编号；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就餐前，先取用编号较低的餐叉，再取用编号较高的餐叉；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就餐毕，先放下编号较高的餐叉，再放下编号较低的餐叉。</a:t>
            </a:r>
            <a:endParaRPr lang="en-US" altLang="zh-CN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605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980728"/>
            <a:ext cx="8856984" cy="5112568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方案三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一</a:t>
            </a:r>
            <a:endParaRPr lang="en-US" altLang="zh-CN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484784"/>
            <a:ext cx="9036495" cy="47705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semaphore fork[5] = {1, 1, 1, 1, 1};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void main()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</a:t>
            </a:r>
            <a:r>
              <a:rPr lang="en-US" altLang="zh-CN" sz="1600" dirty="0" err="1">
                <a:latin typeface="Times New Roman" pitchFamily="18" charset="0"/>
              </a:rPr>
              <a:t>cobegin</a:t>
            </a:r>
            <a:r>
              <a:rPr lang="en-US" altLang="zh-CN" sz="1600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dirty="0" err="1">
                <a:latin typeface="Times New Roman" pitchFamily="18" charset="0"/>
              </a:rPr>
              <a:t>coend</a:t>
            </a:r>
            <a:r>
              <a:rPr lang="en-US" altLang="zh-CN" sz="1600" dirty="0">
                <a:latin typeface="Times New Roman" pitchFamily="18" charset="0"/>
              </a:rPr>
              <a:t>;</a:t>
            </a:r>
            <a:endParaRPr lang="zh-CN" altLang="en-US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}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void philosopher(</a:t>
            </a:r>
            <a:r>
              <a:rPr lang="en-US" altLang="zh-CN" sz="1600" dirty="0" err="1">
                <a:latin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)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while(true) 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think();  //</a:t>
            </a:r>
            <a:r>
              <a:rPr lang="zh-CN" altLang="en-US" sz="1600" dirty="0">
                <a:latin typeface="Times New Roman" pitchFamily="18" charset="0"/>
              </a:rPr>
              <a:t>思考</a:t>
            </a:r>
            <a:endParaRPr lang="en-US" altLang="zh-CN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if (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   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wait(fork[(i+1)%5]);} </a:t>
            </a:r>
            <a:r>
              <a:rPr lang="da-DK" altLang="zh-CN" sz="1600" dirty="0">
                <a:latin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</a:rPr>
              <a:t>先左后右</a:t>
            </a:r>
            <a:endParaRPr lang="en-US" altLang="zh-CN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    wait(fork[(i+1)%5]);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}</a:t>
            </a:r>
            <a:r>
              <a:rPr lang="da-DK" altLang="zh-CN" sz="1600" dirty="0">
                <a:latin typeface="Times New Roman" pitchFamily="18" charset="0"/>
              </a:rPr>
              <a:t> //</a:t>
            </a:r>
            <a:r>
              <a:rPr lang="zh-CN" altLang="en-US" sz="1600" dirty="0">
                <a:latin typeface="Times New Roman" pitchFamily="18" charset="0"/>
              </a:rPr>
              <a:t>先右后左</a:t>
            </a:r>
            <a:endParaRPr lang="en-US" altLang="zh-CN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eat(); 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if (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    signal(fork[(i+1)%5]);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} </a:t>
            </a:r>
            <a:r>
              <a:rPr lang="da-DK" altLang="zh-CN" sz="1600" dirty="0">
                <a:latin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</a:rPr>
              <a:t>先右后左</a:t>
            </a:r>
            <a:endParaRPr lang="en-US" altLang="zh-CN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          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signal(fork[(i+1)%5]);} </a:t>
            </a:r>
            <a:r>
              <a:rPr lang="da-DK" altLang="zh-CN" sz="1600" dirty="0">
                <a:latin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</a:rPr>
              <a:t>先左后右</a:t>
            </a:r>
            <a:endParaRPr lang="en-US" altLang="zh-CN" sz="1600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          }</a:t>
            </a:r>
          </a:p>
          <a:p>
            <a:pPr>
              <a:lnSpc>
                <a:spcPct val="95000"/>
              </a:lnSpc>
            </a:pPr>
            <a:r>
              <a:rPr lang="en-US" altLang="zh-CN" sz="1600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3731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ym typeface="Wingdings" pitchFamily="2" charset="2"/>
              </a:rPr>
              <a:t>方案三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二</a:t>
            </a:r>
            <a:endParaRPr lang="en-US" altLang="zh-CN" dirty="0">
              <a:sym typeface="Wingdings" pitchFamily="2" charset="2"/>
            </a:endParaRPr>
          </a:p>
          <a:p>
            <a:pPr lvl="1">
              <a:lnSpc>
                <a:spcPct val="125000"/>
              </a:lnSpc>
            </a:pPr>
            <a:r>
              <a:rPr lang="zh-CN" altLang="zh-CN" b="0" dirty="0">
                <a:latin typeface="+mn-ea"/>
                <a:ea typeface="+mn-ea"/>
              </a:rPr>
              <a:t>为</a:t>
            </a:r>
            <a:r>
              <a:rPr lang="zh-CN" altLang="en-US" b="0" dirty="0">
                <a:latin typeface="+mn-ea"/>
                <a:ea typeface="+mn-ea"/>
              </a:rPr>
              <a:t>哲学家编号；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奇数号的哲学家必须首先拿左边的餐叉；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偶数号的哲学家必须首先拿右边的餐叉。</a:t>
            </a:r>
          </a:p>
          <a:p>
            <a:pPr lvl="1"/>
            <a:endParaRPr lang="en-US" altLang="zh-CN" b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23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0" y="980728"/>
            <a:ext cx="8856984" cy="5112568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方案三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zh-CN" dirty="0"/>
              <a:t>资源分级</a:t>
            </a:r>
            <a:r>
              <a:rPr lang="zh-CN" altLang="en-US" dirty="0"/>
              <a:t>方法二</a:t>
            </a:r>
            <a:endParaRPr lang="en-US" altLang="zh-CN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484784"/>
            <a:ext cx="9036495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itchFamily="18" charset="0"/>
              </a:rPr>
              <a:t>semaphore fork[5] = {1, 1, 1, 1, 1};</a:t>
            </a:r>
          </a:p>
          <a:p>
            <a:r>
              <a:rPr lang="en-US" altLang="zh-CN" sz="1600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</a:t>
            </a:r>
            <a:r>
              <a:rPr lang="en-US" altLang="zh-CN" sz="1600" dirty="0" err="1">
                <a:latin typeface="Times New Roman" pitchFamily="18" charset="0"/>
              </a:rPr>
              <a:t>cobegin</a:t>
            </a:r>
            <a:r>
              <a:rPr lang="en-US" altLang="zh-CN" sz="1600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dirty="0" err="1">
                <a:latin typeface="Times New Roman" pitchFamily="18" charset="0"/>
              </a:rPr>
              <a:t>coend</a:t>
            </a:r>
            <a:r>
              <a:rPr lang="en-US" altLang="zh-CN" sz="1600" dirty="0">
                <a:latin typeface="Times New Roman" pitchFamily="18" charset="0"/>
              </a:rPr>
              <a:t>;</a:t>
            </a:r>
            <a:endParaRPr lang="zh-CN" altLang="en-US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  <a:p>
            <a:r>
              <a:rPr lang="en-US" altLang="zh-CN" sz="1600" dirty="0">
                <a:latin typeface="Times New Roman" pitchFamily="18" charset="0"/>
              </a:rPr>
              <a:t>void philosopher(</a:t>
            </a:r>
            <a:r>
              <a:rPr lang="en-US" altLang="zh-CN" sz="1600" dirty="0" err="1">
                <a:latin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think();  //</a:t>
            </a:r>
            <a:r>
              <a:rPr lang="zh-CN" altLang="en-US" sz="1600" dirty="0">
                <a:latin typeface="Times New Roman" pitchFamily="18" charset="0"/>
              </a:rPr>
              <a:t>思考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if (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 % 2 != 0)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    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wait(fork[(i+1)%5]);} </a:t>
            </a:r>
            <a:r>
              <a:rPr lang="da-DK" altLang="zh-CN" sz="1600" dirty="0">
                <a:latin typeface="Times New Roman" pitchFamily="18" charset="0"/>
              </a:rPr>
              <a:t>//</a:t>
            </a:r>
            <a:r>
              <a:rPr lang="zh-CN" altLang="en-US" sz="1600" dirty="0">
                <a:latin typeface="Times New Roman" pitchFamily="18" charset="0"/>
              </a:rPr>
              <a:t>先左后右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 else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     wait(fork[(i+1)%5]);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}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 eat(); 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 signal(fork[(i+1)%5]);                         //</a:t>
            </a:r>
            <a:r>
              <a:rPr lang="zh-CN" altLang="en-US" sz="1600" dirty="0">
                <a:latin typeface="Times New Roman" pitchFamily="18" charset="0"/>
              </a:rPr>
              <a:t>先右后左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5095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9001000" cy="5112568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ym typeface="Wingdings" pitchFamily="2" charset="2"/>
              </a:rPr>
              <a:t>方案四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en-US" dirty="0">
                <a:sym typeface="Wingdings" pitchFamily="2" charset="2"/>
              </a:rPr>
              <a:t>服务生方法</a:t>
            </a:r>
            <a:endParaRPr lang="en-US" altLang="zh-CN" dirty="0">
              <a:sym typeface="Wingdings" pitchFamily="2" charset="2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引入一个餐厅服务生，哲学家必须经过他的允许才能拿起餐叉；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b="0" dirty="0">
                <a:latin typeface="+mn-ea"/>
                <a:ea typeface="+mn-ea"/>
              </a:rPr>
              <a:t>最多允许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个哲学家同时进食。</a:t>
            </a:r>
          </a:p>
        </p:txBody>
      </p:sp>
    </p:spTree>
    <p:extLst>
      <p:ext uri="{BB962C8B-B14F-4D97-AF65-F5344CB8AC3E}">
        <p14:creationId xmlns:p14="http://schemas.microsoft.com/office/powerpoint/2010/main" val="27748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9 </a:t>
            </a:r>
            <a:r>
              <a:rPr lang="en-US" altLang="en-US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原理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5" name="Picture 4" descr="f3.pdf">
            <a:extLst>
              <a:ext uri="{FF2B5EF4-FFF2-40B4-BE49-F238E27FC236}">
                <a16:creationId xmlns:a16="http://schemas.microsoft.com/office/drawing/2014/main" id="{0302B012-7AFB-42D7-8AAB-77E8746344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85398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方案四</a:t>
            </a:r>
            <a:r>
              <a:rPr lang="en-US" altLang="zh-CN" dirty="0">
                <a:sym typeface="Wingdings" pitchFamily="2" charset="2"/>
              </a:rPr>
              <a:t>——</a:t>
            </a:r>
            <a:r>
              <a:rPr lang="zh-CN" altLang="en-US" dirty="0">
                <a:sym typeface="Wingdings" pitchFamily="2" charset="2"/>
              </a:rPr>
              <a:t>服务生方法</a:t>
            </a:r>
          </a:p>
          <a:p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671186"/>
            <a:ext cx="9036495" cy="427809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itchFamily="18" charset="0"/>
              </a:rPr>
              <a:t>semaphore fork[5] = {1, 1, 1, 1, 1}, </a:t>
            </a:r>
            <a:r>
              <a:rPr lang="en-US" altLang="zh-CN" sz="16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oom = 4</a:t>
            </a:r>
            <a:r>
              <a:rPr lang="en-US" altLang="zh-CN" sz="1600" dirty="0">
                <a:latin typeface="Times New Roman" pitchFamily="18" charset="0"/>
              </a:rPr>
              <a:t>;</a:t>
            </a:r>
          </a:p>
          <a:p>
            <a:r>
              <a:rPr lang="en-US" altLang="zh-CN" sz="1600" dirty="0">
                <a:latin typeface="Times New Roman" pitchFamily="18" charset="0"/>
              </a:rPr>
              <a:t>void main(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</a:t>
            </a:r>
            <a:r>
              <a:rPr lang="en-US" altLang="zh-CN" sz="1600" dirty="0" err="1">
                <a:latin typeface="Times New Roman" pitchFamily="18" charset="0"/>
              </a:rPr>
              <a:t>cobegin</a:t>
            </a:r>
            <a:r>
              <a:rPr lang="en-US" altLang="zh-CN" sz="1600" dirty="0">
                <a:latin typeface="Times New Roman" pitchFamily="18" charset="0"/>
              </a:rPr>
              <a:t> {philosopher(0); philosopher(1); philosopher(2); philosopher(3); philosopher(4);}</a:t>
            </a:r>
            <a:r>
              <a:rPr lang="en-US" altLang="zh-CN" sz="1600" dirty="0" err="1">
                <a:latin typeface="Times New Roman" pitchFamily="18" charset="0"/>
              </a:rPr>
              <a:t>coend</a:t>
            </a:r>
            <a:r>
              <a:rPr lang="en-US" altLang="zh-CN" sz="1600" dirty="0">
                <a:latin typeface="Times New Roman" pitchFamily="18" charset="0"/>
              </a:rPr>
              <a:t>;</a:t>
            </a:r>
            <a:endParaRPr lang="zh-CN" altLang="en-US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  <a:p>
            <a:r>
              <a:rPr lang="en-US" altLang="zh-CN" sz="1600" dirty="0">
                <a:latin typeface="Times New Roman" pitchFamily="18" charset="0"/>
              </a:rPr>
              <a:t>void philosopher(</a:t>
            </a:r>
            <a:r>
              <a:rPr lang="en-US" altLang="zh-CN" sz="1600" dirty="0" err="1">
                <a:latin typeface="Times New Roman" pitchFamily="18" charset="0"/>
              </a:rPr>
              <a:t>int</a:t>
            </a:r>
            <a:r>
              <a:rPr lang="en-US" altLang="zh-CN" sz="1600" dirty="0">
                <a:latin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)</a:t>
            </a:r>
          </a:p>
          <a:p>
            <a:r>
              <a:rPr lang="en-US" altLang="zh-CN" sz="1600" dirty="0">
                <a:latin typeface="Times New Roman" pitchFamily="18" charset="0"/>
              </a:rPr>
              <a:t>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dirty="0">
                <a:latin typeface="Times New Roman" pitchFamily="18" charset="0"/>
              </a:rPr>
              <a:t>思考</a:t>
            </a:r>
          </a:p>
          <a:p>
            <a:r>
              <a:rPr lang="zh-CN" altLang="en-US" sz="1600" dirty="0">
                <a:latin typeface="Times New Roman" pitchFamily="18" charset="0"/>
              </a:rPr>
              <a:t>               </a:t>
            </a:r>
            <a:r>
              <a:rPr lang="zh-CN" altLang="en-US" sz="16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16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wait(room); </a:t>
            </a:r>
            <a:r>
              <a:rPr lang="en-US" altLang="zh-CN" sz="1600" dirty="0">
                <a:latin typeface="Times New Roman" pitchFamily="18" charset="0"/>
              </a:rPr>
              <a:t>                            //</a:t>
            </a:r>
            <a:r>
              <a:rPr lang="zh-CN" altLang="en-US" sz="1600" dirty="0">
                <a:latin typeface="Times New Roman" pitchFamily="18" charset="0"/>
              </a:rPr>
              <a:t>占据就餐位置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wait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  //</a:t>
            </a:r>
            <a:r>
              <a:rPr lang="zh-CN" altLang="en-US" sz="1600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dirty="0">
                <a:latin typeface="Times New Roman" pitchFamily="18" charset="0"/>
              </a:rPr>
              <a:t>拿起右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</a:t>
            </a:r>
            <a:r>
              <a:rPr lang="en-US" altLang="zh-CN" sz="1600" dirty="0" err="1">
                <a:latin typeface="Times New Roman" pitchFamily="18" charset="0"/>
              </a:rPr>
              <a:t>i</a:t>
            </a:r>
            <a:r>
              <a:rPr lang="en-US" altLang="zh-CN" sz="1600" dirty="0">
                <a:latin typeface="Times New Roman" pitchFamily="18" charset="0"/>
              </a:rPr>
              <a:t>]);                         //</a:t>
            </a:r>
            <a:r>
              <a:rPr lang="zh-CN" altLang="en-US" sz="1600" dirty="0">
                <a:latin typeface="Times New Roman" pitchFamily="18" charset="0"/>
              </a:rPr>
              <a:t>放回左边的叉子</a:t>
            </a:r>
            <a:endParaRPr lang="en-US" altLang="zh-CN" sz="1600" dirty="0">
              <a:latin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dirty="0">
                <a:latin typeface="Times New Roman" pitchFamily="18" charset="0"/>
              </a:rPr>
              <a:t>放回右边的叉子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      </a:t>
            </a:r>
            <a:r>
              <a:rPr lang="en-US" altLang="zh-CN" sz="160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gnal(room);</a:t>
            </a:r>
            <a:r>
              <a:rPr lang="en-US" altLang="zh-CN" sz="1600" dirty="0">
                <a:latin typeface="Times New Roman" pitchFamily="18" charset="0"/>
              </a:rPr>
              <a:t>                          //</a:t>
            </a:r>
            <a:r>
              <a:rPr lang="zh-CN" altLang="en-US" sz="1600" dirty="0">
                <a:latin typeface="Times New Roman" pitchFamily="18" charset="0"/>
              </a:rPr>
              <a:t>释放就餐位置</a:t>
            </a:r>
          </a:p>
          <a:p>
            <a:r>
              <a:rPr lang="en-US" altLang="zh-CN" sz="1600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9144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2BA743-2457-2747-9B46-D6D33620A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6CE0EC-225B-0F49-AE1B-7506AB95A0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91472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kumimoji="1" lang="zh-CN" altLang="en-US" dirty="0"/>
              <a:t>哲学家就餐问题的引申：</a:t>
            </a:r>
            <a:r>
              <a:rPr kumimoji="1" lang="en-US" altLang="zh-CN" dirty="0"/>
              <a:t>And</a:t>
            </a:r>
            <a:r>
              <a:rPr kumimoji="1" lang="zh-CN" altLang="en-US" dirty="0"/>
              <a:t>型信号量集</a:t>
            </a:r>
            <a:endParaRPr kumimoji="1" lang="en-US" altLang="zh-CN" dirty="0"/>
          </a:p>
          <a:p>
            <a:pPr>
              <a:lnSpc>
                <a:spcPct val="125000"/>
              </a:lnSpc>
            </a:pPr>
            <a:r>
              <a:rPr lang="zh-CN" altLang="en-US" sz="2400" b="0" dirty="0"/>
              <a:t>在一个原语中申请需要的多个临界资源，要么全部分，要么一个都不分配。</a:t>
            </a:r>
            <a:endParaRPr lang="en-US" altLang="zh-CN" sz="2400" b="0" dirty="0"/>
          </a:p>
          <a:p>
            <a:pPr>
              <a:lnSpc>
                <a:spcPct val="125000"/>
              </a:lnSpc>
            </a:pPr>
            <a:r>
              <a:rPr lang="en-US" altLang="zh-CN" sz="2400" b="0" dirty="0"/>
              <a:t>AND</a:t>
            </a:r>
            <a:r>
              <a:rPr lang="zh-CN" altLang="en-US" sz="2400" b="0" dirty="0"/>
              <a:t>型信号量集</a:t>
            </a:r>
            <a:r>
              <a:rPr lang="en-US" altLang="zh-CN" sz="2400" b="0" dirty="0"/>
              <a:t>P</a:t>
            </a:r>
            <a:r>
              <a:rPr lang="zh-CN" altLang="en-US" sz="2400" b="0" dirty="0"/>
              <a:t>原语为</a:t>
            </a:r>
            <a:r>
              <a:rPr lang="en-US" altLang="zh-CN" sz="2400" b="0" dirty="0" err="1"/>
              <a:t>Swait</a:t>
            </a:r>
            <a:r>
              <a:rPr lang="en-US" altLang="zh-CN" sz="2400" b="0" dirty="0"/>
              <a:t>(Simultaneous Wait)</a:t>
            </a:r>
            <a:r>
              <a:rPr lang="zh-CN" altLang="en-US" sz="2400" b="0" dirty="0"/>
              <a:t>，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原语为</a:t>
            </a:r>
            <a:r>
              <a:rPr lang="en-US" altLang="zh-CN" sz="2400" b="0" dirty="0" err="1"/>
              <a:t>Ssignal</a:t>
            </a:r>
            <a:r>
              <a:rPr lang="en-US" altLang="zh-CN" sz="2400" b="0" dirty="0"/>
              <a:t>(Simultaneous Signal)</a:t>
            </a:r>
            <a:r>
              <a:rPr lang="zh-CN" altLang="en-US" sz="2400" b="0" dirty="0"/>
              <a:t>。</a:t>
            </a:r>
            <a:endParaRPr lang="en-US" altLang="zh-CN" sz="2400" b="0" dirty="0"/>
          </a:p>
          <a:p>
            <a:pPr>
              <a:lnSpc>
                <a:spcPct val="125000"/>
              </a:lnSpc>
            </a:pPr>
            <a:r>
              <a:rPr lang="en-US" altLang="zh-CN" sz="2400" b="0" dirty="0" err="1"/>
              <a:t>Swait</a:t>
            </a:r>
            <a:r>
              <a:rPr lang="en-US" altLang="zh-CN" sz="2400" b="0" dirty="0"/>
              <a:t>(S1, S2, …, Sn)</a:t>
            </a:r>
          </a:p>
          <a:p>
            <a:pPr>
              <a:lnSpc>
                <a:spcPct val="125000"/>
              </a:lnSpc>
            </a:pPr>
            <a:r>
              <a:rPr lang="en-US" altLang="zh-CN" sz="2400" b="0" dirty="0" err="1"/>
              <a:t>Ssignal</a:t>
            </a:r>
            <a:r>
              <a:rPr lang="en-US" altLang="zh-CN" sz="2400" b="0" dirty="0"/>
              <a:t>(S1, S2, …, Sn)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b="0" dirty="0"/>
              <a:t>思考：采用</a:t>
            </a:r>
            <a:r>
              <a:rPr kumimoji="1" lang="en-US" altLang="zh-CN" sz="2400" b="0" dirty="0"/>
              <a:t>and</a:t>
            </a:r>
            <a:r>
              <a:rPr kumimoji="1" lang="zh-CN" altLang="en-US" sz="2400" b="0" dirty="0"/>
              <a:t>型信号量解决哲学家就餐问题</a:t>
            </a:r>
            <a:endParaRPr kumimoji="1" lang="zh-CN" altLang="en-US" sz="2400" dirty="0"/>
          </a:p>
          <a:p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463248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7D408C-4621-A14E-86E7-AE0E63FBD5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06" y="0"/>
            <a:ext cx="9095643" cy="792163"/>
          </a:xfrm>
        </p:spPr>
        <p:txBody>
          <a:bodyPr/>
          <a:lstStyle/>
          <a:p>
            <a:r>
              <a:rPr lang="en-US" altLang="zh-CN" dirty="0">
                <a:latin typeface="+mn-lt"/>
                <a:ea typeface="黑体" pitchFamily="49" charset="-122"/>
              </a:rPr>
              <a:t>2.23 </a:t>
            </a:r>
            <a:r>
              <a:rPr lang="zh-CN" altLang="en-US" dirty="0">
                <a:latin typeface="+mn-lt"/>
                <a:ea typeface="黑体" pitchFamily="49" charset="-122"/>
              </a:rPr>
              <a:t>哲学家就餐问题 </a:t>
            </a:r>
            <a:r>
              <a:rPr lang="en-US" altLang="zh-CN" dirty="0">
                <a:latin typeface="+mn-lt"/>
                <a:ea typeface="黑体" pitchFamily="49" charset="-122"/>
              </a:rPr>
              <a:t>——</a:t>
            </a:r>
            <a:r>
              <a:rPr lang="zh-CN" altLang="en-US" dirty="0">
                <a:latin typeface="+mn-lt"/>
                <a:ea typeface="黑体" pitchFamily="49" charset="-122"/>
              </a:rPr>
              <a:t>管程解决方案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27B46A7E-6D69-3E40-BF2D-FE5D01375A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512" y="806888"/>
            <a:ext cx="9180512" cy="605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6256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黑体" pitchFamily="49" charset="-122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dirty="0"/>
              <a:t>作业</a:t>
            </a:r>
            <a:r>
              <a:rPr lang="en-US" altLang="zh-CN" dirty="0"/>
              <a:t>5</a:t>
            </a:r>
            <a:endParaRPr lang="zh-CN" altLang="en-US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b="0" dirty="0"/>
              <a:t>    </a:t>
            </a:r>
            <a:r>
              <a:rPr lang="zh-CN" altLang="en-US" b="0" dirty="0"/>
              <a:t>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分别举例说明什么是可重用资源和可消耗资源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2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论述产生死锁的充分必要条件。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3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如何防止占有且等待条件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4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如何防止防止循环等待条件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5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死锁避免、检测和预防之间的区别是什么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6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什么是安全序列、安全状态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7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简要论述银行家算法。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8.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简要论述死锁检测流程。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24415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黑体" pitchFamily="49" charset="-122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/>
              <a:t>作业</a:t>
            </a:r>
            <a:r>
              <a:rPr lang="en-US" altLang="zh-CN" dirty="0"/>
              <a:t>5</a:t>
            </a:r>
            <a:r>
              <a:rPr lang="zh-CN" altLang="en-US" b="0" dirty="0"/>
              <a:t>（续）</a:t>
            </a:r>
          </a:p>
          <a:p>
            <a:pPr>
              <a:buFont typeface="Arial" charset="0"/>
              <a:buNone/>
            </a:pPr>
            <a:r>
              <a:rPr lang="en-US" altLang="zh-CN" b="0" dirty="0"/>
              <a:t> 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9. 假定系统中有5个进程P1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5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类资源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C,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其资源数量分别为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17、5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2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如下：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     </a:t>
            </a:r>
          </a:p>
          <a:p>
            <a:pPr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系统采用银行家算法实施死锁避免策略，试问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3973647"/>
              </p:ext>
            </p:extLst>
          </p:nvPr>
        </p:nvGraphicFramePr>
        <p:xfrm>
          <a:off x="1475656" y="2780928"/>
          <a:ext cx="5943600" cy="2100274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22304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最大资源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分配资源数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6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93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831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黑体" pitchFamily="49" charset="-122"/>
              </a:rPr>
              <a:t>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/>
              <a:t>作业</a:t>
            </a:r>
            <a:r>
              <a:rPr lang="en-US" altLang="zh-CN" b="0" dirty="0"/>
              <a:t>5</a:t>
            </a:r>
            <a:r>
              <a:rPr lang="zh-CN" altLang="en-US" b="0" dirty="0"/>
              <a:t>（续）</a:t>
            </a:r>
          </a:p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      ①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T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时刻是否为安全状态？若是，请给出安全序列。</a:t>
            </a:r>
          </a:p>
          <a:p>
            <a:pPr>
              <a:buNone/>
            </a:pP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      ②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T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时刻若进程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求资源（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），是否能实施资源分配？为什么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③ 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T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时刻若进程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请求资源（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），是否能实施资源分配？为什么？</a:t>
            </a:r>
            <a:endParaRPr lang="en-US" altLang="zh-CN" sz="2400" b="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en-US" altLang="zh-CN" sz="140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806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052810"/>
            <a:ext cx="9001000" cy="525651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472"/>
              </a:spcBef>
            </a:pPr>
            <a:r>
              <a:rPr lang="zh-CN" altLang="en-US" dirty="0">
                <a:latin typeface="+mn-ea"/>
              </a:rPr>
              <a:t>死锁（</a:t>
            </a:r>
            <a:r>
              <a:rPr lang="en-US" altLang="zh-CN" dirty="0">
                <a:latin typeface="+mn-ea"/>
              </a:rPr>
              <a:t>Deadlock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lvl="1">
              <a:lnSpc>
                <a:spcPct val="125000"/>
              </a:lnSpc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定义：</a:t>
            </a:r>
            <a:r>
              <a:rPr lang="zh-CN" altLang="en-US" b="0" dirty="0">
                <a:latin typeface="+mn-ea"/>
                <a:ea typeface="+mn-ea"/>
              </a:rPr>
              <a:t>一组相互竞争系统资源或进行通信的进程间的永久阻塞。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当一组进程中的每个进程都在等待某事件，而只有同组进程中阻塞的其他进程能够促发该事件时，死锁发生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spcBef>
                <a:spcPts val="472"/>
              </a:spcBef>
            </a:pPr>
            <a:r>
              <a:rPr lang="zh-CN" altLang="en-US" b="0" dirty="0">
                <a:latin typeface="+mn-ea"/>
                <a:ea typeface="+mn-ea"/>
              </a:rPr>
              <a:t>永久性的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spcBef>
                <a:spcPts val="472"/>
              </a:spcBef>
            </a:pPr>
            <a:r>
              <a:rPr lang="zh-CN" altLang="en-US" dirty="0">
                <a:latin typeface="+mn-ea"/>
                <a:ea typeface="+mn-ea"/>
              </a:rPr>
              <a:t>无有效的通用解决方案</a:t>
            </a:r>
            <a:endParaRPr lang="en-US" altLang="zh-CN" b="0" dirty="0">
              <a:latin typeface="+mn-ea"/>
              <a:ea typeface="+mn-ea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71B52A7C-4A97-E646-B251-9C7DED047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4824211"/>
            <a:ext cx="1752600" cy="1616835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43A02B8E-FFF3-4EBA-9C77-9D5C982A6B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31086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D5278E-24FD-144D-8FD7-ED41857FF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980728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资源的分类</a:t>
            </a:r>
          </a:p>
        </p:txBody>
      </p:sp>
      <p:graphicFrame>
        <p:nvGraphicFramePr>
          <p:cNvPr id="4" name="Diagram 5">
            <a:extLst>
              <a:ext uri="{FF2B5EF4-FFF2-40B4-BE49-F238E27FC236}">
                <a16:creationId xmlns:a16="http://schemas.microsoft.com/office/drawing/2014/main" id="{9F0A4943-3CCD-8849-9D91-C77582BB18E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54449790"/>
              </p:ext>
            </p:extLst>
          </p:nvPr>
        </p:nvGraphicFramePr>
        <p:xfrm>
          <a:off x="849560" y="1556792"/>
          <a:ext cx="8352928" cy="4968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83DDCB84-A03B-4BE3-9A4C-285F8BCCE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3713997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1C39F0F0-16D0-CC48-B2F0-BD93B57A7F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52536" y="1974304"/>
            <a:ext cx="9724748" cy="4191000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6CE3273-5838-CF49-A339-100F737AB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71" y="981075"/>
            <a:ext cx="8229600" cy="648072"/>
          </a:xfrm>
        </p:spPr>
        <p:txBody>
          <a:bodyPr/>
          <a:lstStyle/>
          <a:p>
            <a:r>
              <a:rPr kumimoji="1" lang="zh-CN" altLang="en-US" dirty="0"/>
              <a:t>两个进程竞争可重用资源示例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C724B52D-D63D-4558-816D-B5B36B7CC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7686130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13197"/>
            <a:ext cx="8229600" cy="1109489"/>
          </a:xfrm>
        </p:spPr>
        <p:txBody>
          <a:bodyPr/>
          <a:lstStyle/>
          <a:p>
            <a:r>
              <a:rPr lang="zh-CN" altLang="en-US" dirty="0"/>
              <a:t>竞争可重用资源可能引起死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例</a:t>
            </a:r>
            <a:r>
              <a:rPr lang="en-US" altLang="zh-CN" dirty="0">
                <a:solidFill>
                  <a:schemeClr val="tx2"/>
                </a:solidFill>
              </a:rPr>
              <a:t>,P1</a:t>
            </a:r>
            <a:r>
              <a:rPr lang="zh-CN" altLang="en-US" dirty="0">
                <a:solidFill>
                  <a:schemeClr val="tx2"/>
                </a:solidFill>
              </a:rPr>
              <a:t>和</a:t>
            </a:r>
            <a:r>
              <a:rPr lang="en-US" altLang="zh-CN" dirty="0">
                <a:solidFill>
                  <a:schemeClr val="tx2"/>
                </a:solidFill>
              </a:rPr>
              <a:t>P2</a:t>
            </a:r>
            <a:r>
              <a:rPr lang="zh-CN" altLang="en-US" dirty="0">
                <a:solidFill>
                  <a:schemeClr val="tx2"/>
                </a:solidFill>
              </a:rPr>
              <a:t>请求主存</a:t>
            </a:r>
            <a:r>
              <a:rPr lang="en-US" altLang="zh-CN" dirty="0">
                <a:solidFill>
                  <a:schemeClr val="tx2"/>
                </a:solidFill>
              </a:rPr>
              <a:t>,</a:t>
            </a:r>
            <a:r>
              <a:rPr lang="zh-CN" altLang="en-US" dirty="0">
                <a:solidFill>
                  <a:schemeClr val="tx2"/>
                </a:solidFill>
              </a:rPr>
              <a:t>假设可分配的空间为</a:t>
            </a:r>
            <a:r>
              <a:rPr lang="en-US" altLang="zh-CN" dirty="0">
                <a:solidFill>
                  <a:schemeClr val="tx2"/>
                </a:solidFill>
              </a:rPr>
              <a:t>200KB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11560" y="2276872"/>
            <a:ext cx="7976168" cy="3370064"/>
            <a:chOff x="863" y="1770"/>
            <a:chExt cx="3900" cy="91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863" y="1952"/>
              <a:ext cx="1678" cy="7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443" y="1770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1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026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026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75" y="2112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80 KB;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36" y="2400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60 KB;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050" y="1946"/>
              <a:ext cx="1713" cy="7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674" y="1778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2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291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323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119" y="2112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70 KB;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92" y="2400"/>
              <a:ext cx="1441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quest 80 KB;</a:t>
              </a:r>
            </a:p>
          </p:txBody>
        </p:sp>
      </p:grp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B144CF45-3181-0D4A-AF3D-6E10D1A50FE9}"/>
              </a:ext>
            </a:extLst>
          </p:cNvPr>
          <p:cNvSpPr txBox="1">
            <a:spLocks/>
          </p:cNvSpPr>
          <p:nvPr/>
        </p:nvSpPr>
        <p:spPr bwMode="auto">
          <a:xfrm>
            <a:off x="467544" y="5733497"/>
            <a:ext cx="8229600" cy="71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/>
            <a:r>
              <a:rPr lang="en-US" altLang="zh-CN" kern="0" dirty="0">
                <a:solidFill>
                  <a:schemeClr val="tx2"/>
                </a:solidFill>
                <a:latin typeface="+mn-ea"/>
                <a:ea typeface="+mn-ea"/>
              </a:rPr>
              <a:t>P1</a:t>
            </a:r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和</a:t>
            </a:r>
            <a:r>
              <a:rPr lang="en-US" altLang="zh-CN" kern="0" dirty="0">
                <a:solidFill>
                  <a:schemeClr val="tx2"/>
                </a:solidFill>
                <a:latin typeface="+mn-ea"/>
                <a:ea typeface="+mn-ea"/>
              </a:rPr>
              <a:t>P2</a:t>
            </a:r>
            <a:r>
              <a:rPr lang="zh-CN" altLang="en-US" kern="0" dirty="0">
                <a:solidFill>
                  <a:schemeClr val="tx2"/>
                </a:solidFill>
                <a:latin typeface="+mn-ea"/>
                <a:ea typeface="+mn-ea"/>
              </a:rPr>
              <a:t>执行到第二条语句时死锁发生</a:t>
            </a: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14282C72-2AED-4460-A64B-953150BDF5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en-US" dirty="0">
                <a:latin typeface="+mn-lt"/>
                <a:ea typeface="黑体" pitchFamily="49" charset="-122"/>
              </a:rPr>
              <a:t>2.</a:t>
            </a:r>
            <a:r>
              <a:rPr lang="en-US" altLang="zh-CN" dirty="0">
                <a:latin typeface="+mn-lt"/>
                <a:ea typeface="黑体" pitchFamily="49" charset="-122"/>
              </a:rPr>
              <a:t>19 </a:t>
            </a:r>
            <a:r>
              <a:rPr lang="en-US" altLang="en-US" dirty="0" err="1">
                <a:latin typeface="+mn-lt"/>
                <a:ea typeface="黑体" pitchFamily="49" charset="-122"/>
              </a:rPr>
              <a:t>死锁</a:t>
            </a:r>
            <a:r>
              <a:rPr lang="zh-CN" altLang="en-US" dirty="0">
                <a:latin typeface="+mn-lt"/>
                <a:ea typeface="黑体" pitchFamily="49" charset="-122"/>
              </a:rPr>
              <a:t>原理</a:t>
            </a:r>
          </a:p>
        </p:txBody>
      </p:sp>
    </p:spTree>
    <p:extLst>
      <p:ext uri="{BB962C8B-B14F-4D97-AF65-F5344CB8AC3E}">
        <p14:creationId xmlns:p14="http://schemas.microsoft.com/office/powerpoint/2010/main" val="1509581068"/>
      </p:ext>
    </p:extLst>
  </p:cSld>
  <p:clrMapOvr>
    <a:masterClrMapping/>
  </p:clrMapOvr>
</p:sld>
</file>

<file path=ppt/theme/theme1.xml><?xml version="1.0" encoding="utf-8"?>
<a:theme xmlns:a="http://schemas.openxmlformats.org/drawingml/2006/main" name="第2章 并发与进程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存储管理</Template>
  <TotalTime>49795</TotalTime>
  <Words>3476</Words>
  <Application>Microsoft Macintosh PowerPoint</Application>
  <PresentationFormat>全屏显示(4:3)</PresentationFormat>
  <Paragraphs>512</Paragraphs>
  <Slides>5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66" baseType="lpstr">
      <vt:lpstr>华文琥珀</vt:lpstr>
      <vt:lpstr>宋体</vt:lpstr>
      <vt:lpstr>Arial</vt:lpstr>
      <vt:lpstr>Calibri</vt:lpstr>
      <vt:lpstr>Consolas</vt:lpstr>
      <vt:lpstr>Monotype Sorts</vt:lpstr>
      <vt:lpstr>Times</vt:lpstr>
      <vt:lpstr>Times New Roman</vt:lpstr>
      <vt:lpstr>Wingdings</vt:lpstr>
      <vt:lpstr>第2章 并发与进程</vt:lpstr>
      <vt:lpstr>Visio.Drawing.11</vt:lpstr>
      <vt:lpstr>PowerPoint 演示文稿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19 死锁原理</vt:lpstr>
      <vt:lpstr>2.20 死锁预防</vt:lpstr>
      <vt:lpstr>2.20 死锁预防</vt:lpstr>
      <vt:lpstr>2.20 死锁预防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1 死锁避免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2.22 死锁检测与解除</vt:lpstr>
      <vt:lpstr>死锁预防、避免和检测方案小结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</vt:lpstr>
      <vt:lpstr>2.23 哲学家就餐问题 ——管程解决方案</vt:lpstr>
      <vt:lpstr>作业</vt:lpstr>
      <vt:lpstr>作业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Microsoft Office User</cp:lastModifiedBy>
  <cp:revision>2665</cp:revision>
  <dcterms:created xsi:type="dcterms:W3CDTF">2010-11-30T03:30:14Z</dcterms:created>
  <dcterms:modified xsi:type="dcterms:W3CDTF">2021-10-27T07:48:43Z</dcterms:modified>
</cp:coreProperties>
</file>